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vsdx" ContentType="application/vnd.ms-visio.drawing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9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0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8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removePersonalInfoOnSave="1" saveSubsetFonts="1">
  <p:sldMasterIdLst>
    <p:sldMasterId id="2147483648" r:id="rId2"/>
  </p:sldMasterIdLst>
  <p:notesMasterIdLst>
    <p:notesMasterId r:id="rId23"/>
  </p:notesMasterIdLst>
  <p:handoutMasterIdLst>
    <p:handoutMasterId r:id="rId24"/>
  </p:handoutMasterIdLst>
  <p:sldIdLst>
    <p:sldId id="268" r:id="rId3"/>
    <p:sldId id="273" r:id="rId4"/>
    <p:sldId id="274" r:id="rId5"/>
    <p:sldId id="275" r:id="rId6"/>
    <p:sldId id="276" r:id="rId7"/>
    <p:sldId id="306" r:id="rId8"/>
    <p:sldId id="278" r:id="rId9"/>
    <p:sldId id="279" r:id="rId10"/>
    <p:sldId id="280" r:id="rId11"/>
    <p:sldId id="281" r:id="rId12"/>
    <p:sldId id="282" r:id="rId13"/>
    <p:sldId id="285" r:id="rId14"/>
    <p:sldId id="277" r:id="rId15"/>
    <p:sldId id="283" r:id="rId16"/>
    <p:sldId id="287" r:id="rId17"/>
    <p:sldId id="286" r:id="rId18"/>
    <p:sldId id="288" r:id="rId19"/>
    <p:sldId id="305" r:id="rId20"/>
    <p:sldId id="307" r:id="rId21"/>
    <p:sldId id="308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58" autoAdjust="0"/>
    <p:restoredTop sz="94660"/>
  </p:normalViewPr>
  <p:slideViewPr>
    <p:cSldViewPr snapToGrid="0">
      <p:cViewPr varScale="1">
        <p:scale>
          <a:sx n="135" d="100"/>
          <a:sy n="135" d="100"/>
        </p:scale>
        <p:origin x="-768" y="-112"/>
      </p:cViewPr>
      <p:guideLst>
        <p:guide orient="horz" pos="2161"/>
        <p:guide pos="38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4" d="100"/>
        <a:sy n="124" d="100"/>
      </p:scale>
      <p:origin x="0" y="1664"/>
    </p:cViewPr>
  </p:sorterViewPr>
  <p:notesViewPr>
    <p:cSldViewPr snapToGrid="0">
      <p:cViewPr varScale="1">
        <p:scale>
          <a:sx n="57" d="100"/>
          <a:sy n="57" d="100"/>
        </p:scale>
        <p:origin x="870" y="4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notesMaster" Target="notesMasters/notesMaster1.xml"/><Relationship Id="rId24" Type="http://schemas.openxmlformats.org/officeDocument/2006/relationships/handoutMaster" Target="handoutMasters/handoutMaster1.xml"/><Relationship Id="rId25" Type="http://schemas.openxmlformats.org/officeDocument/2006/relationships/printerSettings" Target="printerSettings/printerSettings1.bin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1" Type="http://schemas.openxmlformats.org/officeDocument/2006/relationships/customXml" Target="../customXml/item1.xml"/><Relationship Id="rId2" Type="http://schemas.openxmlformats.org/officeDocument/2006/relationships/slideMaster" Target="slideMasters/slideMaster1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12C47CD-1122-4E8F-8562-92B9EF8B0DA9}">
      <dgm:prSet/>
      <dgm:spPr/>
      <dgm:t>
        <a:bodyPr/>
        <a:lstStyle/>
        <a:p>
          <a:pPr rtl="0"/>
          <a:r>
            <a:rPr lang="ru-RU" dirty="0" smtClean="0"/>
            <a:t>Методика оценки и сертификации инженерной безопасности зданий и сооружений, М., МЧС России ФГУ ВНИИ ГОЧС (ФЦ), 2003. Аттестована Правительственной комиссией по предупреждению и ликвидации чрезвычайных ситуаций и обеспечению пожарной безопасности, Протокол от 25 февраля . № 1.</a:t>
          </a:r>
          <a:endParaRPr lang="ru-RU" dirty="0"/>
        </a:p>
      </dgm:t>
    </dgm:pt>
    <dgm:pt modelId="{6A60CAAC-19B6-466D-B226-56EC8308ED4A}" type="parTrans" cxnId="{FD197DCA-3381-4E9E-A55A-2C321ABA3680}">
      <dgm:prSet/>
      <dgm:spPr/>
      <dgm:t>
        <a:bodyPr/>
        <a:lstStyle/>
        <a:p>
          <a:endParaRPr lang="ru-RU"/>
        </a:p>
      </dgm:t>
    </dgm:pt>
    <dgm:pt modelId="{E2CE2597-11CC-4B72-99AC-D914D775861C}" type="sibTrans" cxnId="{FD197DCA-3381-4E9E-A55A-2C321ABA3680}">
      <dgm:prSet/>
      <dgm:spPr/>
      <dgm:t>
        <a:bodyPr/>
        <a:lstStyle/>
        <a:p>
          <a:endParaRPr lang="ru-RU"/>
        </a:p>
      </dgm:t>
    </dgm:pt>
    <dgm:pt modelId="{65AA0B84-06B0-4D34-BF26-EEA77E94A133}">
      <dgm:prSet/>
      <dgm:spPr/>
      <dgm:t>
        <a:bodyPr/>
        <a:lstStyle/>
        <a:p>
          <a:pPr rtl="0"/>
          <a:r>
            <a:rPr lang="ru-RU" dirty="0" smtClean="0"/>
            <a:t>Методика оценки систем безопасности и жизнеобеспечения на потенциально-опасных объектах, зданиях и сооружениях. Аттестована Правительственной комиссией по предупреждению и ликвидации чрезвычайных ситуаций и обеспечению пожарной безопасности, Протокол от 19 декабря 2003 г. № 9.</a:t>
          </a:r>
          <a:endParaRPr lang="ru-RU" dirty="0"/>
        </a:p>
      </dgm:t>
    </dgm:pt>
    <dgm:pt modelId="{1583DAD1-AF96-43E1-8B41-4E6E46CB5661}" type="parTrans" cxnId="{552CE515-53E2-4544-89A6-8DDD0857E2F8}">
      <dgm:prSet/>
      <dgm:spPr/>
      <dgm:t>
        <a:bodyPr/>
        <a:lstStyle/>
        <a:p>
          <a:endParaRPr lang="ru-RU"/>
        </a:p>
      </dgm:t>
    </dgm:pt>
    <dgm:pt modelId="{DE3F6516-E822-4149-8FCF-568D81BDA692}" type="sibTrans" cxnId="{552CE515-53E2-4544-89A6-8DDD0857E2F8}">
      <dgm:prSet/>
      <dgm:spPr/>
      <dgm:t>
        <a:bodyPr/>
        <a:lstStyle/>
        <a:p>
          <a:endParaRPr lang="ru-RU"/>
        </a:p>
      </dgm:t>
    </dgm:pt>
    <dgm:pt modelId="{5DAA3842-24C4-6747-9674-3A3AD154CB61}">
      <dgm:prSet/>
      <dgm:spPr/>
      <dgm:t>
        <a:bodyPr/>
        <a:lstStyle/>
        <a:p>
          <a:pPr rtl="0"/>
          <a:r>
            <a:rPr lang="ru-RU" dirty="0" smtClean="0"/>
            <a:t>Закон города Москвы «О мониторинге технического состояния жилых домов на территории города Москвы» от 07.04.2004 г. № 21-ЗМ</a:t>
          </a:r>
          <a:endParaRPr lang="ru-RU" dirty="0"/>
        </a:p>
      </dgm:t>
    </dgm:pt>
    <dgm:pt modelId="{661A8E5D-90A9-2E4A-BAF2-ABB50D7B7973}" type="parTrans" cxnId="{CB9DAE0E-E2A3-AA4D-AFC2-A2490418255A}">
      <dgm:prSet/>
      <dgm:spPr/>
      <dgm:t>
        <a:bodyPr/>
        <a:lstStyle/>
        <a:p>
          <a:endParaRPr lang="ru-RU"/>
        </a:p>
      </dgm:t>
    </dgm:pt>
    <dgm:pt modelId="{E96A48A1-5BAA-6D47-9DF0-94A0F03FAB5C}" type="sibTrans" cxnId="{CB9DAE0E-E2A3-AA4D-AFC2-A2490418255A}">
      <dgm:prSet/>
      <dgm:spPr/>
      <dgm:t>
        <a:bodyPr/>
        <a:lstStyle/>
        <a:p>
          <a:endParaRPr lang="ru-RU"/>
        </a:p>
      </dgm:t>
    </dgm:pt>
    <dgm:pt modelId="{BE013087-252B-CF4D-89C2-83F20A10FA66}">
      <dgm:prSet/>
      <dgm:spPr/>
      <dgm:t>
        <a:bodyPr/>
        <a:lstStyle/>
        <a:p>
          <a:r>
            <a:rPr lang="ru-RU" dirty="0" smtClean="0"/>
            <a:t>Постановление Правительства Москвы от 18 мая 2004 г. №320-ПП «О мониторинге состояния строительных конструкций большепролетных, высотных и других уникальных зданий и сооружений, строящихся и эксплуатируемых в городе Москве».</a:t>
          </a:r>
        </a:p>
      </dgm:t>
    </dgm:pt>
    <dgm:pt modelId="{124BCBE6-94F9-A448-A432-0A34B46081CB}" type="parTrans" cxnId="{BBCEED5D-D22F-6844-93A1-0BC6646C4CF3}">
      <dgm:prSet/>
      <dgm:spPr/>
      <dgm:t>
        <a:bodyPr/>
        <a:lstStyle/>
        <a:p>
          <a:endParaRPr lang="ru-RU"/>
        </a:p>
      </dgm:t>
    </dgm:pt>
    <dgm:pt modelId="{291BB13E-CE61-2A48-9E9C-AD316569FECD}" type="sibTrans" cxnId="{BBCEED5D-D22F-6844-93A1-0BC6646C4CF3}">
      <dgm:prSet/>
      <dgm:spPr/>
      <dgm:t>
        <a:bodyPr/>
        <a:lstStyle/>
        <a:p>
          <a:endParaRPr lang="ru-RU"/>
        </a:p>
      </dgm:t>
    </dgm:pt>
    <dgm:pt modelId="{0762125E-79A9-5645-B1CB-FA0F4DF8FB9D}">
      <dgm:prSet/>
      <dgm:spPr/>
      <dgm:t>
        <a:bodyPr/>
        <a:lstStyle/>
        <a:p>
          <a:r>
            <a:rPr lang="ru-RU" dirty="0" smtClean="0"/>
            <a:t>Свидетельство об аккредитации проектной организации при МЧС России по направлению «Мониторинг зданий и сооружений»</a:t>
          </a:r>
          <a:r>
            <a:rPr lang="en-US" dirty="0" smtClean="0"/>
            <a:t> </a:t>
          </a:r>
          <a:r>
            <a:rPr lang="ru-RU" dirty="0" smtClean="0"/>
            <a:t>(в соответствии с приказом МЧС от 25 октября 2004 г. № 485).</a:t>
          </a:r>
        </a:p>
      </dgm:t>
    </dgm:pt>
    <dgm:pt modelId="{E9A32909-CB6F-044C-AAFE-2903CB876999}" type="parTrans" cxnId="{5B2DE2D4-1FA6-664B-82DE-B5D9E8C3C449}">
      <dgm:prSet/>
      <dgm:spPr/>
      <dgm:t>
        <a:bodyPr/>
        <a:lstStyle/>
        <a:p>
          <a:endParaRPr lang="ru-RU"/>
        </a:p>
      </dgm:t>
    </dgm:pt>
    <dgm:pt modelId="{E56E62A6-F356-1E4C-AF24-D1E19C351FEA}" type="sibTrans" cxnId="{5B2DE2D4-1FA6-664B-82DE-B5D9E8C3C449}">
      <dgm:prSet/>
      <dgm:spPr/>
      <dgm:t>
        <a:bodyPr/>
        <a:lstStyle/>
        <a:p>
          <a:endParaRPr lang="ru-RU"/>
        </a:p>
      </dgm:t>
    </dgm:pt>
    <dgm:pt modelId="{1CC81301-16CC-6E45-9273-5B1EEA7E2B65}">
      <dgm:prSet/>
      <dgm:spPr/>
      <dgm:t>
        <a:bodyPr/>
        <a:lstStyle/>
        <a:p>
          <a:pPr rtl="0"/>
          <a:r>
            <a:rPr lang="ru-RU" dirty="0" smtClean="0"/>
            <a:t>ГОСТ Р 22.1.12–2005.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.</a:t>
          </a:r>
        </a:p>
      </dgm:t>
    </dgm:pt>
    <dgm:pt modelId="{E392C90E-BF15-8B45-90C8-106A3E456166}" type="parTrans" cxnId="{D43A1E7C-80CD-7E48-9E92-CA50D2DF173A}">
      <dgm:prSet/>
      <dgm:spPr/>
      <dgm:t>
        <a:bodyPr/>
        <a:lstStyle/>
        <a:p>
          <a:endParaRPr lang="ru-RU"/>
        </a:p>
      </dgm:t>
    </dgm:pt>
    <dgm:pt modelId="{A078F643-D1D3-BA44-903C-EA4C2E3069AF}" type="sibTrans" cxnId="{D43A1E7C-80CD-7E48-9E92-CA50D2DF173A}">
      <dgm:prSet/>
      <dgm:spPr/>
      <dgm:t>
        <a:bodyPr/>
        <a:lstStyle/>
        <a:p>
          <a:endParaRPr lang="ru-RU"/>
        </a:p>
      </dgm:t>
    </dgm:pt>
    <dgm:pt modelId="{6030E665-A3EA-A546-B769-A25772C4AF0D}">
      <dgm:prSet/>
      <dgm:spPr/>
      <dgm:t>
        <a:bodyPr/>
        <a:lstStyle/>
        <a:p>
          <a:pPr rtl="0"/>
          <a:r>
            <a:rPr lang="ru-RU" dirty="0" smtClean="0"/>
            <a:t>МГСН 4.19-05. «Временные нормы и правила проектирования многофункциональных высотных зданий и зданий-комплексов» (Многофункциональные высотные здания и комплексы) (Постановление от 28 декабря 2005 г. № 1058-ПП)</a:t>
          </a:r>
        </a:p>
      </dgm:t>
    </dgm:pt>
    <dgm:pt modelId="{B5C26220-6609-6744-AC1D-F434F00A3FB8}" type="parTrans" cxnId="{938DF582-04CA-6B4D-BBD2-3A8355CC2285}">
      <dgm:prSet/>
      <dgm:spPr/>
      <dgm:t>
        <a:bodyPr/>
        <a:lstStyle/>
        <a:p>
          <a:endParaRPr lang="ru-RU"/>
        </a:p>
      </dgm:t>
    </dgm:pt>
    <dgm:pt modelId="{1B413FDD-CC8B-A446-A474-FE7C52CDF180}" type="sibTrans" cxnId="{938DF582-04CA-6B4D-BBD2-3A8355CC2285}">
      <dgm:prSet/>
      <dgm:spPr/>
      <dgm:t>
        <a:bodyPr/>
        <a:lstStyle/>
        <a:p>
          <a:endParaRPr lang="ru-RU"/>
        </a:p>
      </dgm:t>
    </dgm:pt>
    <dgm:pt modelId="{558A0546-939E-464E-B6D7-4FD8C5704B7F}">
      <dgm:prSet/>
      <dgm:spPr/>
      <dgm:t>
        <a:bodyPr/>
        <a:lstStyle/>
        <a:p>
          <a:pPr rtl="0"/>
          <a:r>
            <a:rPr lang="ru-RU" dirty="0" smtClean="0"/>
            <a:t>ТСН 31-332-2006 Санкт-Петербург. Территориальные строительные нормы «Жилые и общественные высотные здания».</a:t>
          </a:r>
        </a:p>
      </dgm:t>
    </dgm:pt>
    <dgm:pt modelId="{7E5A8387-2778-7F4E-ACE2-38DAA002344C}" type="parTrans" cxnId="{4638C4C4-5905-FA46-AC1B-B693165CF8E6}">
      <dgm:prSet/>
      <dgm:spPr/>
      <dgm:t>
        <a:bodyPr/>
        <a:lstStyle/>
        <a:p>
          <a:endParaRPr lang="ru-RU"/>
        </a:p>
      </dgm:t>
    </dgm:pt>
    <dgm:pt modelId="{5875B2E2-541B-3F4F-955B-0C6BE53D836B}" type="sibTrans" cxnId="{4638C4C4-5905-FA46-AC1B-B693165CF8E6}">
      <dgm:prSet/>
      <dgm:spPr/>
      <dgm:t>
        <a:bodyPr/>
        <a:lstStyle/>
        <a:p>
          <a:endParaRPr lang="ru-RU"/>
        </a:p>
      </dgm:t>
    </dgm:pt>
    <dgm:pt modelId="{4E740852-AB75-A444-B942-546506CA6FC8}">
      <dgm:prSet/>
      <dgm:spPr/>
      <dgm:t>
        <a:bodyPr/>
        <a:lstStyle/>
        <a:p>
          <a:pPr rtl="0"/>
          <a:r>
            <a:rPr lang="ru-RU" dirty="0" smtClean="0"/>
            <a:t>Распоряжение Правительства Москвы от 20 июля 2007 г. №1529-РП «О концепции по повышению безопасности и антитеррористической защищенности гостиничных предприятий города Москвы»</a:t>
          </a:r>
        </a:p>
      </dgm:t>
    </dgm:pt>
    <dgm:pt modelId="{A92B7DF5-5BD8-1B4E-BCDE-7F6418183090}" type="parTrans" cxnId="{552E264C-7D79-D345-9283-FBF75BD76C62}">
      <dgm:prSet/>
      <dgm:spPr/>
      <dgm:t>
        <a:bodyPr/>
        <a:lstStyle/>
        <a:p>
          <a:endParaRPr lang="ru-RU"/>
        </a:p>
      </dgm:t>
    </dgm:pt>
    <dgm:pt modelId="{77E26A21-0EC3-CE41-BF64-D2C7A5D44CC8}" type="sibTrans" cxnId="{552E264C-7D79-D345-9283-FBF75BD76C62}">
      <dgm:prSet/>
      <dgm:spPr/>
      <dgm:t>
        <a:bodyPr/>
        <a:lstStyle/>
        <a:p>
          <a:endParaRPr lang="ru-RU"/>
        </a:p>
      </dgm:t>
    </dgm:pt>
    <dgm:pt modelId="{0B4B4287-8F4E-1D4E-836C-C6866B3B61B5}">
      <dgm:prSet/>
      <dgm:spPr/>
      <dgm:t>
        <a:bodyPr/>
        <a:lstStyle/>
        <a:p>
          <a:r>
            <a:rPr lang="ru-RU" dirty="0" smtClean="0"/>
            <a:t>Приказ </a:t>
          </a:r>
          <a:r>
            <a:rPr lang="ru-RU" dirty="0" err="1" smtClean="0"/>
            <a:t>Минрегиона</a:t>
          </a:r>
          <a:r>
            <a:rPr lang="ru-RU" dirty="0" smtClean="0"/>
            <a:t> России от 01.04.2008 г. №36 «Порядок разработки и согласования специальных технических условий для разработки проектной документации на объект капитального строительства»</a:t>
          </a:r>
          <a:endParaRPr lang="ru-RU" dirty="0"/>
        </a:p>
      </dgm:t>
    </dgm:pt>
    <dgm:pt modelId="{214000E4-C1F2-F741-A727-FC37053FF596}" type="parTrans" cxnId="{DAE66C63-7ECF-854F-8858-709A767F19F7}">
      <dgm:prSet/>
      <dgm:spPr/>
      <dgm:t>
        <a:bodyPr/>
        <a:lstStyle/>
        <a:p>
          <a:endParaRPr lang="ru-RU"/>
        </a:p>
      </dgm:t>
    </dgm:pt>
    <dgm:pt modelId="{6C227E11-383D-CC47-91A8-BEF53430AC52}" type="sibTrans" cxnId="{DAE66C63-7ECF-854F-8858-709A767F19F7}">
      <dgm:prSet/>
      <dgm:spPr/>
      <dgm:t>
        <a:bodyPr/>
        <a:lstStyle/>
        <a:p>
          <a:endParaRPr lang="ru-RU"/>
        </a:p>
      </dgm:t>
    </dgm:pt>
    <dgm:pt modelId="{F17C7309-F333-794C-9866-962BCD95875D}">
      <dgm:prSet/>
      <dgm:spPr/>
      <dgm:t>
        <a:bodyPr/>
        <a:lstStyle/>
        <a:p>
          <a:r>
            <a:rPr lang="ru-RU" dirty="0" smtClean="0"/>
            <a:t>Постановление Правительства Москвы от 6 мая 2008 г. </a:t>
          </a:r>
          <a:r>
            <a:rPr lang="ru-RU" dirty="0" err="1" smtClean="0"/>
            <a:t>N</a:t>
          </a:r>
          <a:r>
            <a:rPr lang="ru-RU" dirty="0" smtClean="0"/>
            <a:t> 375-ПП «О мерах по обеспечению инженерной безопасности зданий и сооружений и предупреждению чрезвычайных ситуаций на территории города Москвы».</a:t>
          </a:r>
          <a:endParaRPr lang="ru-RU" dirty="0"/>
        </a:p>
      </dgm:t>
    </dgm:pt>
    <dgm:pt modelId="{C4789732-D7C3-6947-B9BD-192A87E5259E}" type="parTrans" cxnId="{C1EDEA34-829F-8647-AC76-E60D8EBB1E0F}">
      <dgm:prSet/>
      <dgm:spPr/>
      <dgm:t>
        <a:bodyPr/>
        <a:lstStyle/>
        <a:p>
          <a:endParaRPr lang="ru-RU"/>
        </a:p>
      </dgm:t>
    </dgm:pt>
    <dgm:pt modelId="{D6B532AF-52B0-2B4C-ADF5-FB10721EFC68}" type="sibTrans" cxnId="{C1EDEA34-829F-8647-AC76-E60D8EBB1E0F}">
      <dgm:prSet/>
      <dgm:spPr/>
      <dgm:t>
        <a:bodyPr/>
        <a:lstStyle/>
        <a:p>
          <a:endParaRPr lang="ru-RU"/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8A74DD-CE93-49E6-8A8D-1FA10E8DD22C}" type="pres">
      <dgm:prSet presAssocID="{612C47CD-1122-4E8F-8562-92B9EF8B0DA9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9424411-C888-44ED-B586-9BE28B399A4F}" type="pres">
      <dgm:prSet presAssocID="{E2CE2597-11CC-4B72-99AC-D914D775861C}" presName="spacer" presStyleCnt="0"/>
      <dgm:spPr/>
      <dgm:t>
        <a:bodyPr/>
        <a:lstStyle/>
        <a:p>
          <a:endParaRPr lang="ru-RU"/>
        </a:p>
      </dgm:t>
    </dgm:pt>
    <dgm:pt modelId="{4BACBDB4-0F47-42C5-956A-4474C5BA83AC}" type="pres">
      <dgm:prSet presAssocID="{65AA0B84-06B0-4D34-BF26-EEA77E94A133}" presName="parentText" presStyleLbl="node1" presStyleIdx="1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3D54DF5-6542-7B49-A9AD-EF747F653676}" type="pres">
      <dgm:prSet presAssocID="{DE3F6516-E822-4149-8FCF-568D81BDA692}" presName="spacer" presStyleCnt="0"/>
      <dgm:spPr/>
      <dgm:t>
        <a:bodyPr/>
        <a:lstStyle/>
        <a:p>
          <a:endParaRPr lang="ru-RU"/>
        </a:p>
      </dgm:t>
    </dgm:pt>
    <dgm:pt modelId="{DC91EBE5-675E-5445-8B22-46D4684F4105}" type="pres">
      <dgm:prSet presAssocID="{5DAA3842-24C4-6747-9674-3A3AD154CB61}" presName="parentText" presStyleLbl="node1" presStyleIdx="2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590B0E3-0CB2-244A-84C1-A4F54F5EA6AF}" type="pres">
      <dgm:prSet presAssocID="{E96A48A1-5BAA-6D47-9DF0-94A0F03FAB5C}" presName="spacer" presStyleCnt="0"/>
      <dgm:spPr/>
      <dgm:t>
        <a:bodyPr/>
        <a:lstStyle/>
        <a:p>
          <a:endParaRPr lang="ru-RU"/>
        </a:p>
      </dgm:t>
    </dgm:pt>
    <dgm:pt modelId="{6A8C6F82-A3D3-5D4A-B15B-F169136BF2A9}" type="pres">
      <dgm:prSet presAssocID="{BE013087-252B-CF4D-89C2-83F20A10FA66}" presName="parentText" presStyleLbl="node1" presStyleIdx="3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61CD10C-C653-784C-B50D-6CD1E5F7108C}" type="pres">
      <dgm:prSet presAssocID="{291BB13E-CE61-2A48-9E9C-AD316569FECD}" presName="spacer" presStyleCnt="0"/>
      <dgm:spPr/>
      <dgm:t>
        <a:bodyPr/>
        <a:lstStyle/>
        <a:p>
          <a:endParaRPr lang="ru-RU"/>
        </a:p>
      </dgm:t>
    </dgm:pt>
    <dgm:pt modelId="{B2A3E83E-1ED5-0C4E-844C-4F661E2A68AB}" type="pres">
      <dgm:prSet presAssocID="{0762125E-79A9-5645-B1CB-FA0F4DF8FB9D}" presName="parentText" presStyleLbl="node1" presStyleIdx="4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665A9B-3F4D-3C46-80B4-7C9D7F96288F}" type="pres">
      <dgm:prSet presAssocID="{E56E62A6-F356-1E4C-AF24-D1E19C351FEA}" presName="spacer" presStyleCnt="0"/>
      <dgm:spPr/>
      <dgm:t>
        <a:bodyPr/>
        <a:lstStyle/>
        <a:p>
          <a:endParaRPr lang="ru-RU"/>
        </a:p>
      </dgm:t>
    </dgm:pt>
    <dgm:pt modelId="{2D770F35-C4B5-F34B-BA0D-A050ADE54D74}" type="pres">
      <dgm:prSet presAssocID="{1CC81301-16CC-6E45-9273-5B1EEA7E2B65}" presName="parentText" presStyleLbl="node1" presStyleIdx="5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84123A5-47EE-CF45-977A-23A087EA701E}" type="pres">
      <dgm:prSet presAssocID="{A078F643-D1D3-BA44-903C-EA4C2E3069AF}" presName="spacer" presStyleCnt="0"/>
      <dgm:spPr/>
      <dgm:t>
        <a:bodyPr/>
        <a:lstStyle/>
        <a:p>
          <a:endParaRPr lang="ru-RU"/>
        </a:p>
      </dgm:t>
    </dgm:pt>
    <dgm:pt modelId="{1A377464-8C06-F64B-8219-675E00453B6C}" type="pres">
      <dgm:prSet presAssocID="{6030E665-A3EA-A546-B769-A25772C4AF0D}" presName="parentText" presStyleLbl="node1" presStyleIdx="6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0508E45-F609-AA42-8BE2-8ACDBA6B73FA}" type="pres">
      <dgm:prSet presAssocID="{1B413FDD-CC8B-A446-A474-FE7C52CDF180}" presName="spacer" presStyleCnt="0"/>
      <dgm:spPr/>
      <dgm:t>
        <a:bodyPr/>
        <a:lstStyle/>
        <a:p>
          <a:endParaRPr lang="ru-RU"/>
        </a:p>
      </dgm:t>
    </dgm:pt>
    <dgm:pt modelId="{D41DAAD9-DF71-874A-97F6-16C7B633C3FB}" type="pres">
      <dgm:prSet presAssocID="{558A0546-939E-464E-B6D7-4FD8C5704B7F}" presName="parentText" presStyleLbl="node1" presStyleIdx="7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4E44FCB-40CB-0844-A4F8-32F88153DFF1}" type="pres">
      <dgm:prSet presAssocID="{5875B2E2-541B-3F4F-955B-0C6BE53D836B}" presName="spacer" presStyleCnt="0"/>
      <dgm:spPr/>
      <dgm:t>
        <a:bodyPr/>
        <a:lstStyle/>
        <a:p>
          <a:endParaRPr lang="ru-RU"/>
        </a:p>
      </dgm:t>
    </dgm:pt>
    <dgm:pt modelId="{D2C82BDF-5DBE-C04C-ABFB-106D938EB2A9}" type="pres">
      <dgm:prSet presAssocID="{4E740852-AB75-A444-B942-546506CA6FC8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FCD02CF-355A-D94E-A9C0-1FC862B046DA}" type="pres">
      <dgm:prSet presAssocID="{77E26A21-0EC3-CE41-BF64-D2C7A5D44CC8}" presName="spacer" presStyleCnt="0"/>
      <dgm:spPr/>
      <dgm:t>
        <a:bodyPr/>
        <a:lstStyle/>
        <a:p>
          <a:endParaRPr lang="ru-RU"/>
        </a:p>
      </dgm:t>
    </dgm:pt>
    <dgm:pt modelId="{DD62A8FB-5F0F-3944-9D78-40578DECC6B5}" type="pres">
      <dgm:prSet presAssocID="{0B4B4287-8F4E-1D4E-836C-C6866B3B61B5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7E9B824-229A-654C-96FE-8F0C3E97C0ED}" type="pres">
      <dgm:prSet presAssocID="{6C227E11-383D-CC47-91A8-BEF53430AC52}" presName="spacer" presStyleCnt="0"/>
      <dgm:spPr/>
    </dgm:pt>
    <dgm:pt modelId="{F47CD32B-5C70-E142-91B3-008BB081BFEF}" type="pres">
      <dgm:prSet presAssocID="{F17C7309-F333-794C-9866-962BCD95875D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638C4C4-5905-FA46-AC1B-B693165CF8E6}" srcId="{96645726-B68B-4EEB-A79A-B8CE65E1B0DB}" destId="{558A0546-939E-464E-B6D7-4FD8C5704B7F}" srcOrd="7" destOrd="0" parTransId="{7E5A8387-2778-7F4E-ACE2-38DAA002344C}" sibTransId="{5875B2E2-541B-3F4F-955B-0C6BE53D836B}"/>
    <dgm:cxn modelId="{CB9DAE0E-E2A3-AA4D-AFC2-A2490418255A}" srcId="{96645726-B68B-4EEB-A79A-B8CE65E1B0DB}" destId="{5DAA3842-24C4-6747-9674-3A3AD154CB61}" srcOrd="2" destOrd="0" parTransId="{661A8E5D-90A9-2E4A-BAF2-ABB50D7B7973}" sibTransId="{E96A48A1-5BAA-6D47-9DF0-94A0F03FAB5C}"/>
    <dgm:cxn modelId="{5B2DE2D4-1FA6-664B-82DE-B5D9E8C3C449}" srcId="{96645726-B68B-4EEB-A79A-B8CE65E1B0DB}" destId="{0762125E-79A9-5645-B1CB-FA0F4DF8FB9D}" srcOrd="4" destOrd="0" parTransId="{E9A32909-CB6F-044C-AAFE-2903CB876999}" sibTransId="{E56E62A6-F356-1E4C-AF24-D1E19C351FEA}"/>
    <dgm:cxn modelId="{C1EDEA34-829F-8647-AC76-E60D8EBB1E0F}" srcId="{96645726-B68B-4EEB-A79A-B8CE65E1B0DB}" destId="{F17C7309-F333-794C-9866-962BCD95875D}" srcOrd="10" destOrd="0" parTransId="{C4789732-D7C3-6947-B9BD-192A87E5259E}" sibTransId="{D6B532AF-52B0-2B4C-ADF5-FB10721EFC68}"/>
    <dgm:cxn modelId="{AB1A9479-8A71-374B-9ABF-C8042BBF4D34}" type="presOf" srcId="{558A0546-939E-464E-B6D7-4FD8C5704B7F}" destId="{D41DAAD9-DF71-874A-97F6-16C7B633C3FB}" srcOrd="0" destOrd="0" presId="urn:microsoft.com/office/officeart/2005/8/layout/vList2"/>
    <dgm:cxn modelId="{A74CD37B-918D-C949-A8DE-C4633598643C}" type="presOf" srcId="{96645726-B68B-4EEB-A79A-B8CE65E1B0DB}" destId="{332C48CE-6E86-46DA-ACE2-8A0F60476ED5}" srcOrd="0" destOrd="0" presId="urn:microsoft.com/office/officeart/2005/8/layout/vList2"/>
    <dgm:cxn modelId="{878CA1AF-2891-7546-8DDA-5A2EFC87D0CE}" type="presOf" srcId="{65AA0B84-06B0-4D34-BF26-EEA77E94A133}" destId="{4BACBDB4-0F47-42C5-956A-4474C5BA83AC}" srcOrd="0" destOrd="0" presId="urn:microsoft.com/office/officeart/2005/8/layout/vList2"/>
    <dgm:cxn modelId="{48FC8D5E-9FCD-6546-948A-4B79BD4A2B19}" type="presOf" srcId="{0762125E-79A9-5645-B1CB-FA0F4DF8FB9D}" destId="{B2A3E83E-1ED5-0C4E-844C-4F661E2A68AB}" srcOrd="0" destOrd="0" presId="urn:microsoft.com/office/officeart/2005/8/layout/vList2"/>
    <dgm:cxn modelId="{938DF582-04CA-6B4D-BBD2-3A8355CC2285}" srcId="{96645726-B68B-4EEB-A79A-B8CE65E1B0DB}" destId="{6030E665-A3EA-A546-B769-A25772C4AF0D}" srcOrd="6" destOrd="0" parTransId="{B5C26220-6609-6744-AC1D-F434F00A3FB8}" sibTransId="{1B413FDD-CC8B-A446-A474-FE7C52CDF180}"/>
    <dgm:cxn modelId="{552CE515-53E2-4544-89A6-8DDD0857E2F8}" srcId="{96645726-B68B-4EEB-A79A-B8CE65E1B0DB}" destId="{65AA0B84-06B0-4D34-BF26-EEA77E94A133}" srcOrd="1" destOrd="0" parTransId="{1583DAD1-AF96-43E1-8B41-4E6E46CB5661}" sibTransId="{DE3F6516-E822-4149-8FCF-568D81BDA692}"/>
    <dgm:cxn modelId="{FD197DCA-3381-4E9E-A55A-2C321ABA3680}" srcId="{96645726-B68B-4EEB-A79A-B8CE65E1B0DB}" destId="{612C47CD-1122-4E8F-8562-92B9EF8B0DA9}" srcOrd="0" destOrd="0" parTransId="{6A60CAAC-19B6-466D-B226-56EC8308ED4A}" sibTransId="{E2CE2597-11CC-4B72-99AC-D914D775861C}"/>
    <dgm:cxn modelId="{BBCEED5D-D22F-6844-93A1-0BC6646C4CF3}" srcId="{96645726-B68B-4EEB-A79A-B8CE65E1B0DB}" destId="{BE013087-252B-CF4D-89C2-83F20A10FA66}" srcOrd="3" destOrd="0" parTransId="{124BCBE6-94F9-A448-A432-0A34B46081CB}" sibTransId="{291BB13E-CE61-2A48-9E9C-AD316569FECD}"/>
    <dgm:cxn modelId="{CEBECF76-05F4-5F46-8914-B599520BB695}" type="presOf" srcId="{4E740852-AB75-A444-B942-546506CA6FC8}" destId="{D2C82BDF-5DBE-C04C-ABFB-106D938EB2A9}" srcOrd="0" destOrd="0" presId="urn:microsoft.com/office/officeart/2005/8/layout/vList2"/>
    <dgm:cxn modelId="{7C5DA702-4FE5-E647-A7A2-49C244E2D905}" type="presOf" srcId="{BE013087-252B-CF4D-89C2-83F20A10FA66}" destId="{6A8C6F82-A3D3-5D4A-B15B-F169136BF2A9}" srcOrd="0" destOrd="0" presId="urn:microsoft.com/office/officeart/2005/8/layout/vList2"/>
    <dgm:cxn modelId="{8151DB47-0BC8-1447-AE39-C6EEB1E77E7F}" type="presOf" srcId="{F17C7309-F333-794C-9866-962BCD95875D}" destId="{F47CD32B-5C70-E142-91B3-008BB081BFEF}" srcOrd="0" destOrd="0" presId="urn:microsoft.com/office/officeart/2005/8/layout/vList2"/>
    <dgm:cxn modelId="{552E264C-7D79-D345-9283-FBF75BD76C62}" srcId="{96645726-B68B-4EEB-A79A-B8CE65E1B0DB}" destId="{4E740852-AB75-A444-B942-546506CA6FC8}" srcOrd="8" destOrd="0" parTransId="{A92B7DF5-5BD8-1B4E-BCDE-7F6418183090}" sibTransId="{77E26A21-0EC3-CE41-BF64-D2C7A5D44CC8}"/>
    <dgm:cxn modelId="{86DF21BC-5BFF-2A44-AADA-25464B0BA072}" type="presOf" srcId="{5DAA3842-24C4-6747-9674-3A3AD154CB61}" destId="{DC91EBE5-675E-5445-8B22-46D4684F4105}" srcOrd="0" destOrd="0" presId="urn:microsoft.com/office/officeart/2005/8/layout/vList2"/>
    <dgm:cxn modelId="{D43A1E7C-80CD-7E48-9E92-CA50D2DF173A}" srcId="{96645726-B68B-4EEB-A79A-B8CE65E1B0DB}" destId="{1CC81301-16CC-6E45-9273-5B1EEA7E2B65}" srcOrd="5" destOrd="0" parTransId="{E392C90E-BF15-8B45-90C8-106A3E456166}" sibTransId="{A078F643-D1D3-BA44-903C-EA4C2E3069AF}"/>
    <dgm:cxn modelId="{DAE66C63-7ECF-854F-8858-709A767F19F7}" srcId="{96645726-B68B-4EEB-A79A-B8CE65E1B0DB}" destId="{0B4B4287-8F4E-1D4E-836C-C6866B3B61B5}" srcOrd="9" destOrd="0" parTransId="{214000E4-C1F2-F741-A727-FC37053FF596}" sibTransId="{6C227E11-383D-CC47-91A8-BEF53430AC52}"/>
    <dgm:cxn modelId="{795A9467-6226-374B-B132-A5D100DE5EA2}" type="presOf" srcId="{1CC81301-16CC-6E45-9273-5B1EEA7E2B65}" destId="{2D770F35-C4B5-F34B-BA0D-A050ADE54D74}" srcOrd="0" destOrd="0" presId="urn:microsoft.com/office/officeart/2005/8/layout/vList2"/>
    <dgm:cxn modelId="{1ED6A29E-9590-DF45-8D53-29C7D5BE16E5}" type="presOf" srcId="{0B4B4287-8F4E-1D4E-836C-C6866B3B61B5}" destId="{DD62A8FB-5F0F-3944-9D78-40578DECC6B5}" srcOrd="0" destOrd="0" presId="urn:microsoft.com/office/officeart/2005/8/layout/vList2"/>
    <dgm:cxn modelId="{3045BF08-3BE7-7D4C-A1B7-18B927C5A321}" type="presOf" srcId="{6030E665-A3EA-A546-B769-A25772C4AF0D}" destId="{1A377464-8C06-F64B-8219-675E00453B6C}" srcOrd="0" destOrd="0" presId="urn:microsoft.com/office/officeart/2005/8/layout/vList2"/>
    <dgm:cxn modelId="{4CBC1A54-BD0D-3D4C-B8E6-6EA4AF12BF9B}" type="presOf" srcId="{612C47CD-1122-4E8F-8562-92B9EF8B0DA9}" destId="{938A74DD-CE93-49E6-8A8D-1FA10E8DD22C}" srcOrd="0" destOrd="0" presId="urn:microsoft.com/office/officeart/2005/8/layout/vList2"/>
    <dgm:cxn modelId="{A6ABFE0B-C538-064D-8776-29522A608872}" type="presParOf" srcId="{332C48CE-6E86-46DA-ACE2-8A0F60476ED5}" destId="{938A74DD-CE93-49E6-8A8D-1FA10E8DD22C}" srcOrd="0" destOrd="0" presId="urn:microsoft.com/office/officeart/2005/8/layout/vList2"/>
    <dgm:cxn modelId="{761E0C4A-3700-4140-B845-DEFCDE4139A5}" type="presParOf" srcId="{332C48CE-6E86-46DA-ACE2-8A0F60476ED5}" destId="{B9424411-C888-44ED-B586-9BE28B399A4F}" srcOrd="1" destOrd="0" presId="urn:microsoft.com/office/officeart/2005/8/layout/vList2"/>
    <dgm:cxn modelId="{C224096C-BD8D-C245-91C3-CFE52682F846}" type="presParOf" srcId="{332C48CE-6E86-46DA-ACE2-8A0F60476ED5}" destId="{4BACBDB4-0F47-42C5-956A-4474C5BA83AC}" srcOrd="2" destOrd="0" presId="urn:microsoft.com/office/officeart/2005/8/layout/vList2"/>
    <dgm:cxn modelId="{611056B5-8B0D-4747-A2B4-7D7AC197336C}" type="presParOf" srcId="{332C48CE-6E86-46DA-ACE2-8A0F60476ED5}" destId="{13D54DF5-6542-7B49-A9AD-EF747F653676}" srcOrd="3" destOrd="0" presId="urn:microsoft.com/office/officeart/2005/8/layout/vList2"/>
    <dgm:cxn modelId="{F27C973E-B8DB-E747-B246-E9C302CF0728}" type="presParOf" srcId="{332C48CE-6E86-46DA-ACE2-8A0F60476ED5}" destId="{DC91EBE5-675E-5445-8B22-46D4684F4105}" srcOrd="4" destOrd="0" presId="urn:microsoft.com/office/officeart/2005/8/layout/vList2"/>
    <dgm:cxn modelId="{523FC45C-CAA5-C648-A273-A2A90216C789}" type="presParOf" srcId="{332C48CE-6E86-46DA-ACE2-8A0F60476ED5}" destId="{3590B0E3-0CB2-244A-84C1-A4F54F5EA6AF}" srcOrd="5" destOrd="0" presId="urn:microsoft.com/office/officeart/2005/8/layout/vList2"/>
    <dgm:cxn modelId="{5064E52B-74C5-934A-A79A-AA308E39144B}" type="presParOf" srcId="{332C48CE-6E86-46DA-ACE2-8A0F60476ED5}" destId="{6A8C6F82-A3D3-5D4A-B15B-F169136BF2A9}" srcOrd="6" destOrd="0" presId="urn:microsoft.com/office/officeart/2005/8/layout/vList2"/>
    <dgm:cxn modelId="{CD691F23-1FAD-9841-816D-CFC6AF87A3BF}" type="presParOf" srcId="{332C48CE-6E86-46DA-ACE2-8A0F60476ED5}" destId="{461CD10C-C653-784C-B50D-6CD1E5F7108C}" srcOrd="7" destOrd="0" presId="urn:microsoft.com/office/officeart/2005/8/layout/vList2"/>
    <dgm:cxn modelId="{7D190A5F-6FB5-4C43-986C-AF444ACCE484}" type="presParOf" srcId="{332C48CE-6E86-46DA-ACE2-8A0F60476ED5}" destId="{B2A3E83E-1ED5-0C4E-844C-4F661E2A68AB}" srcOrd="8" destOrd="0" presId="urn:microsoft.com/office/officeart/2005/8/layout/vList2"/>
    <dgm:cxn modelId="{0C2CFA79-81EF-8347-95D4-EC370D933FB2}" type="presParOf" srcId="{332C48CE-6E86-46DA-ACE2-8A0F60476ED5}" destId="{8C665A9B-3F4D-3C46-80B4-7C9D7F96288F}" srcOrd="9" destOrd="0" presId="urn:microsoft.com/office/officeart/2005/8/layout/vList2"/>
    <dgm:cxn modelId="{BDECB2A3-FCD5-F943-9FDF-3321CF659C4B}" type="presParOf" srcId="{332C48CE-6E86-46DA-ACE2-8A0F60476ED5}" destId="{2D770F35-C4B5-F34B-BA0D-A050ADE54D74}" srcOrd="10" destOrd="0" presId="urn:microsoft.com/office/officeart/2005/8/layout/vList2"/>
    <dgm:cxn modelId="{4D218679-7B05-BC4D-8EFD-8F2142BF48D5}" type="presParOf" srcId="{332C48CE-6E86-46DA-ACE2-8A0F60476ED5}" destId="{984123A5-47EE-CF45-977A-23A087EA701E}" srcOrd="11" destOrd="0" presId="urn:microsoft.com/office/officeart/2005/8/layout/vList2"/>
    <dgm:cxn modelId="{B7DFF17F-B10E-6B44-A691-95F9AC4B4728}" type="presParOf" srcId="{332C48CE-6E86-46DA-ACE2-8A0F60476ED5}" destId="{1A377464-8C06-F64B-8219-675E00453B6C}" srcOrd="12" destOrd="0" presId="urn:microsoft.com/office/officeart/2005/8/layout/vList2"/>
    <dgm:cxn modelId="{02021C72-8BD8-FA4C-8DE2-2185F9BFB077}" type="presParOf" srcId="{332C48CE-6E86-46DA-ACE2-8A0F60476ED5}" destId="{10508E45-F609-AA42-8BE2-8ACDBA6B73FA}" srcOrd="13" destOrd="0" presId="urn:microsoft.com/office/officeart/2005/8/layout/vList2"/>
    <dgm:cxn modelId="{2113142A-C966-4A46-98BE-2D9ED1EDEBE7}" type="presParOf" srcId="{332C48CE-6E86-46DA-ACE2-8A0F60476ED5}" destId="{D41DAAD9-DF71-874A-97F6-16C7B633C3FB}" srcOrd="14" destOrd="0" presId="urn:microsoft.com/office/officeart/2005/8/layout/vList2"/>
    <dgm:cxn modelId="{00A61E97-29F4-A948-8F8A-41A673966887}" type="presParOf" srcId="{332C48CE-6E86-46DA-ACE2-8A0F60476ED5}" destId="{94E44FCB-40CB-0844-A4F8-32F88153DFF1}" srcOrd="15" destOrd="0" presId="urn:microsoft.com/office/officeart/2005/8/layout/vList2"/>
    <dgm:cxn modelId="{6C4F7E73-0E7E-6D4A-8C5A-D3501D67933B}" type="presParOf" srcId="{332C48CE-6E86-46DA-ACE2-8A0F60476ED5}" destId="{D2C82BDF-5DBE-C04C-ABFB-106D938EB2A9}" srcOrd="16" destOrd="0" presId="urn:microsoft.com/office/officeart/2005/8/layout/vList2"/>
    <dgm:cxn modelId="{591E1E28-FB4E-8E4C-AC8E-8714DB302454}" type="presParOf" srcId="{332C48CE-6E86-46DA-ACE2-8A0F60476ED5}" destId="{BFCD02CF-355A-D94E-A9C0-1FC862B046DA}" srcOrd="17" destOrd="0" presId="urn:microsoft.com/office/officeart/2005/8/layout/vList2"/>
    <dgm:cxn modelId="{06F03993-6D71-8549-9D76-191C90FB5625}" type="presParOf" srcId="{332C48CE-6E86-46DA-ACE2-8A0F60476ED5}" destId="{DD62A8FB-5F0F-3944-9D78-40578DECC6B5}" srcOrd="18" destOrd="0" presId="urn:microsoft.com/office/officeart/2005/8/layout/vList2"/>
    <dgm:cxn modelId="{412A7F35-4439-9244-8135-9DF4190CB5B9}" type="presParOf" srcId="{332C48CE-6E86-46DA-ACE2-8A0F60476ED5}" destId="{B7E9B824-229A-654C-96FE-8F0C3E97C0ED}" srcOrd="19" destOrd="0" presId="urn:microsoft.com/office/officeart/2005/8/layout/vList2"/>
    <dgm:cxn modelId="{37F2E2F4-FBFC-F547-8875-63D8D9874714}" type="presParOf" srcId="{332C48CE-6E86-46DA-ACE2-8A0F60476ED5}" destId="{F47CD32B-5C70-E142-91B3-008BB081BFEF}" srcOrd="2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29FBDEA-496E-4AE7-871D-1D2E4D838056}" type="doc">
      <dgm:prSet loTypeId="urn:microsoft.com/office/officeart/2005/8/layout/defaul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81BB138-B6D1-4096-8AF7-0FA72EBEB22E}">
      <dgm:prSet phldrT="[Текст]" custT="1"/>
      <dgm:spPr/>
      <dgm:t>
        <a:bodyPr/>
        <a:lstStyle/>
        <a:p>
          <a:r>
            <a:rPr lang="ru-RU" sz="4400" b="1" dirty="0" smtClean="0"/>
            <a:t>ПТК ССП</a:t>
          </a:r>
        </a:p>
        <a:p>
          <a:r>
            <a:rPr lang="ru-RU" sz="2400" dirty="0" smtClean="0"/>
            <a:t>сбор данных и передача сообщений</a:t>
          </a:r>
          <a:endParaRPr lang="ru-RU" sz="2400" dirty="0"/>
        </a:p>
      </dgm:t>
    </dgm:pt>
    <dgm:pt modelId="{6557250C-1471-4B9D-9256-361B22A3C705}" type="parTrans" cxnId="{9E357D1D-91D5-4297-9260-46841AD5E678}">
      <dgm:prSet/>
      <dgm:spPr/>
      <dgm:t>
        <a:bodyPr/>
        <a:lstStyle/>
        <a:p>
          <a:endParaRPr lang="ru-RU"/>
        </a:p>
      </dgm:t>
    </dgm:pt>
    <dgm:pt modelId="{DB562102-3FBF-4F2B-8957-D9242EEB9BEE}" type="sibTrans" cxnId="{9E357D1D-91D5-4297-9260-46841AD5E678}">
      <dgm:prSet/>
      <dgm:spPr/>
      <dgm:t>
        <a:bodyPr/>
        <a:lstStyle/>
        <a:p>
          <a:endParaRPr lang="ru-RU"/>
        </a:p>
      </dgm:t>
    </dgm:pt>
    <dgm:pt modelId="{946E3AAD-6166-2E41-8BFB-FDA47E3BB944}">
      <dgm:prSet custT="1"/>
      <dgm:spPr/>
      <dgm:t>
        <a:bodyPr/>
        <a:lstStyle/>
        <a:p>
          <a:r>
            <a:rPr lang="ru-RU" sz="4400" b="1" dirty="0" smtClean="0"/>
            <a:t>ПТК СУКС</a:t>
          </a:r>
        </a:p>
        <a:p>
          <a:r>
            <a:rPr lang="ru-RU" sz="2400" dirty="0" smtClean="0"/>
            <a:t>связь и управление в кризисных ситуациях</a:t>
          </a:r>
          <a:endParaRPr lang="ru-RU" sz="2400" dirty="0"/>
        </a:p>
      </dgm:t>
    </dgm:pt>
    <dgm:pt modelId="{9B8F2E69-66C1-6F43-8046-F2E425F3D8F9}" type="parTrans" cxnId="{C5F115BC-1DC5-FE4F-BC37-F4362D705EE6}">
      <dgm:prSet/>
      <dgm:spPr/>
      <dgm:t>
        <a:bodyPr/>
        <a:lstStyle/>
        <a:p>
          <a:endParaRPr lang="ru-RU"/>
        </a:p>
      </dgm:t>
    </dgm:pt>
    <dgm:pt modelId="{91A5EE8E-5B40-934A-819B-6F375BD3750F}" type="sibTrans" cxnId="{C5F115BC-1DC5-FE4F-BC37-F4362D705EE6}">
      <dgm:prSet/>
      <dgm:spPr/>
      <dgm:t>
        <a:bodyPr/>
        <a:lstStyle/>
        <a:p>
          <a:endParaRPr lang="ru-RU"/>
        </a:p>
      </dgm:t>
    </dgm:pt>
    <dgm:pt modelId="{4195C5E8-8D51-B941-A7B2-F44D6301D2AE}">
      <dgm:prSet custT="1"/>
      <dgm:spPr/>
      <dgm:t>
        <a:bodyPr/>
        <a:lstStyle/>
        <a:p>
          <a:pPr eaLnBrk="1" latinLnBrk="0">
            <a:lnSpc>
              <a:spcPct val="90000"/>
            </a:lnSpc>
            <a:spcAft>
              <a:spcPts val="0"/>
            </a:spcAft>
          </a:pPr>
          <a:r>
            <a:rPr lang="ru-RU" sz="4400" b="1" dirty="0" smtClean="0"/>
            <a:t>ПТК СМИК</a:t>
          </a:r>
        </a:p>
        <a:p>
          <a:pPr>
            <a:lnSpc>
              <a:spcPct val="80000"/>
            </a:lnSpc>
            <a:spcAft>
              <a:spcPct val="35000"/>
            </a:spcAft>
          </a:pPr>
          <a:r>
            <a:rPr lang="ru-RU" sz="2400" dirty="0" smtClean="0"/>
            <a:t>мониторинг инженерных (несущих) конструкций, опасных природных процессов и явлений</a:t>
          </a:r>
          <a:endParaRPr lang="ru-RU" sz="2400" dirty="0"/>
        </a:p>
      </dgm:t>
    </dgm:pt>
    <dgm:pt modelId="{5AEA8E09-0883-FB44-B0B4-7D2F934E45AA}" type="parTrans" cxnId="{E64BE752-0881-684C-950A-AF7C7730BC7E}">
      <dgm:prSet/>
      <dgm:spPr/>
      <dgm:t>
        <a:bodyPr/>
        <a:lstStyle/>
        <a:p>
          <a:endParaRPr lang="ru-RU"/>
        </a:p>
      </dgm:t>
    </dgm:pt>
    <dgm:pt modelId="{E193CE39-DD4D-3C4D-BB3D-1CBC6CE41E5A}" type="sibTrans" cxnId="{E64BE752-0881-684C-950A-AF7C7730BC7E}">
      <dgm:prSet/>
      <dgm:spPr/>
      <dgm:t>
        <a:bodyPr/>
        <a:lstStyle/>
        <a:p>
          <a:endParaRPr lang="ru-RU"/>
        </a:p>
      </dgm:t>
    </dgm:pt>
    <dgm:pt modelId="{A375237C-3916-0E4E-9C51-D28A1F93BA54}" type="pres">
      <dgm:prSet presAssocID="{F29FBDEA-496E-4AE7-871D-1D2E4D83805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B530277-84D2-7743-A6EA-191E79331E80}" type="pres">
      <dgm:prSet presAssocID="{C81BB138-B6D1-4096-8AF7-0FA72EBEB22E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9D56587-C6E9-ED45-AC4D-58C63FB0CA48}" type="pres">
      <dgm:prSet presAssocID="{DB562102-3FBF-4F2B-8957-D9242EEB9BEE}" presName="sibTrans" presStyleCnt="0"/>
      <dgm:spPr/>
      <dgm:t>
        <a:bodyPr/>
        <a:lstStyle/>
        <a:p>
          <a:endParaRPr lang="ru-RU"/>
        </a:p>
      </dgm:t>
    </dgm:pt>
    <dgm:pt modelId="{4EE4E4EB-2F84-DA45-A3AD-F455B60C9A43}" type="pres">
      <dgm:prSet presAssocID="{946E3AAD-6166-2E41-8BFB-FDA47E3BB94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2D150AA-733C-A84F-BBDD-89D820B45C50}" type="pres">
      <dgm:prSet presAssocID="{91A5EE8E-5B40-934A-819B-6F375BD3750F}" presName="sibTrans" presStyleCnt="0"/>
      <dgm:spPr/>
      <dgm:t>
        <a:bodyPr/>
        <a:lstStyle/>
        <a:p>
          <a:endParaRPr lang="ru-RU"/>
        </a:p>
      </dgm:t>
    </dgm:pt>
    <dgm:pt modelId="{F6501EBC-E548-7D47-9192-A96720B0BA12}" type="pres">
      <dgm:prSet presAssocID="{4195C5E8-8D51-B941-A7B2-F44D6301D2A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3C368D4-3C8F-DD45-A97B-CFFCCA1C0CEE}" type="presOf" srcId="{4195C5E8-8D51-B941-A7B2-F44D6301D2AE}" destId="{F6501EBC-E548-7D47-9192-A96720B0BA12}" srcOrd="0" destOrd="0" presId="urn:microsoft.com/office/officeart/2005/8/layout/default"/>
    <dgm:cxn modelId="{9E357D1D-91D5-4297-9260-46841AD5E678}" srcId="{F29FBDEA-496E-4AE7-871D-1D2E4D838056}" destId="{C81BB138-B6D1-4096-8AF7-0FA72EBEB22E}" srcOrd="0" destOrd="0" parTransId="{6557250C-1471-4B9D-9256-361B22A3C705}" sibTransId="{DB562102-3FBF-4F2B-8957-D9242EEB9BEE}"/>
    <dgm:cxn modelId="{E64BE752-0881-684C-950A-AF7C7730BC7E}" srcId="{F29FBDEA-496E-4AE7-871D-1D2E4D838056}" destId="{4195C5E8-8D51-B941-A7B2-F44D6301D2AE}" srcOrd="2" destOrd="0" parTransId="{5AEA8E09-0883-FB44-B0B4-7D2F934E45AA}" sibTransId="{E193CE39-DD4D-3C4D-BB3D-1CBC6CE41E5A}"/>
    <dgm:cxn modelId="{007C4D8A-6907-1343-9A58-D19185DEFDD3}" type="presOf" srcId="{F29FBDEA-496E-4AE7-871D-1D2E4D838056}" destId="{A375237C-3916-0E4E-9C51-D28A1F93BA54}" srcOrd="0" destOrd="0" presId="urn:microsoft.com/office/officeart/2005/8/layout/default"/>
    <dgm:cxn modelId="{C5F115BC-1DC5-FE4F-BC37-F4362D705EE6}" srcId="{F29FBDEA-496E-4AE7-871D-1D2E4D838056}" destId="{946E3AAD-6166-2E41-8BFB-FDA47E3BB944}" srcOrd="1" destOrd="0" parTransId="{9B8F2E69-66C1-6F43-8046-F2E425F3D8F9}" sibTransId="{91A5EE8E-5B40-934A-819B-6F375BD3750F}"/>
    <dgm:cxn modelId="{200EA9A1-0631-1646-81F3-7AD1F688F8C9}" type="presOf" srcId="{946E3AAD-6166-2E41-8BFB-FDA47E3BB944}" destId="{4EE4E4EB-2F84-DA45-A3AD-F455B60C9A43}" srcOrd="0" destOrd="0" presId="urn:microsoft.com/office/officeart/2005/8/layout/default"/>
    <dgm:cxn modelId="{5D5F9427-9848-BA40-BFE1-6AB0B627929E}" type="presOf" srcId="{C81BB138-B6D1-4096-8AF7-0FA72EBEB22E}" destId="{5B530277-84D2-7743-A6EA-191E79331E80}" srcOrd="0" destOrd="0" presId="urn:microsoft.com/office/officeart/2005/8/layout/default"/>
    <dgm:cxn modelId="{C803EEC7-3F3F-B644-91F7-EE4F2728EAF6}" type="presParOf" srcId="{A375237C-3916-0E4E-9C51-D28A1F93BA54}" destId="{5B530277-84D2-7743-A6EA-191E79331E80}" srcOrd="0" destOrd="0" presId="urn:microsoft.com/office/officeart/2005/8/layout/default"/>
    <dgm:cxn modelId="{F1E14B6E-1079-724D-A735-21C442DBA66E}" type="presParOf" srcId="{A375237C-3916-0E4E-9C51-D28A1F93BA54}" destId="{E9D56587-C6E9-ED45-AC4D-58C63FB0CA48}" srcOrd="1" destOrd="0" presId="urn:microsoft.com/office/officeart/2005/8/layout/default"/>
    <dgm:cxn modelId="{9167577D-E613-9F4C-B66E-8FA2DF2082FE}" type="presParOf" srcId="{A375237C-3916-0E4E-9C51-D28A1F93BA54}" destId="{4EE4E4EB-2F84-DA45-A3AD-F455B60C9A43}" srcOrd="2" destOrd="0" presId="urn:microsoft.com/office/officeart/2005/8/layout/default"/>
    <dgm:cxn modelId="{FEB1069F-2D87-D34F-AF4F-3CA63663720F}" type="presParOf" srcId="{A375237C-3916-0E4E-9C51-D28A1F93BA54}" destId="{D2D150AA-733C-A84F-BBDD-89D820B45C50}" srcOrd="3" destOrd="0" presId="urn:microsoft.com/office/officeart/2005/8/layout/default"/>
    <dgm:cxn modelId="{26EB4094-82AC-854D-A394-12728E08F0D9}" type="presParOf" srcId="{A375237C-3916-0E4E-9C51-D28A1F93BA54}" destId="{F6501EBC-E548-7D47-9192-A96720B0BA12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4_2" csCatId="accent4" phldr="1"/>
      <dgm:spPr/>
      <dgm:t>
        <a:bodyPr/>
        <a:lstStyle/>
        <a:p>
          <a:endParaRPr lang="ru-RU"/>
        </a:p>
      </dgm:t>
    </dgm:pt>
    <dgm:pt modelId="{612C47CD-1122-4E8F-8562-92B9EF8B0DA9}">
      <dgm:prSet custT="1"/>
      <dgm:spPr/>
      <dgm:t>
        <a:bodyPr/>
        <a:lstStyle/>
        <a:p>
          <a:pPr rtl="0"/>
          <a:r>
            <a:rPr lang="ru-RU" sz="800" b="1" dirty="0" smtClean="0">
              <a:latin typeface="+mn-lt"/>
            </a:rPr>
            <a:t>Белоярская АЭС</a:t>
          </a:r>
          <a:endParaRPr lang="ru-RU" sz="800" b="1" dirty="0">
            <a:latin typeface="+mn-lt"/>
          </a:endParaRPr>
        </a:p>
      </dgm:t>
    </dgm:pt>
    <dgm:pt modelId="{6A60CAAC-19B6-466D-B226-56EC8308ED4A}" type="parTrans" cxnId="{FD197DCA-3381-4E9E-A55A-2C321ABA3680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E2CE2597-11CC-4B72-99AC-D914D775861C}" type="sibTrans" cxnId="{FD197DCA-3381-4E9E-A55A-2C321ABA3680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0589B7D7-17DC-A646-8ED6-4C985ED2F140}">
      <dgm:prSet custT="1"/>
      <dgm:spPr/>
      <dgm:t>
        <a:bodyPr/>
        <a:lstStyle/>
        <a:p>
          <a:r>
            <a:rPr lang="ru-RU" sz="800" b="1" dirty="0" smtClean="0">
              <a:latin typeface="+mn-lt"/>
            </a:rPr>
            <a:t>Ленинградская АЭС</a:t>
          </a:r>
        </a:p>
      </dgm:t>
    </dgm:pt>
    <dgm:pt modelId="{0DB1589A-19B4-FC4F-BB3E-718253C13208}" type="parTrans" cxnId="{D33262E7-790F-C64B-AB50-EBB9E9C3097B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4411A09B-C900-1545-9447-1D84712F3279}" type="sibTrans" cxnId="{D33262E7-790F-C64B-AB50-EBB9E9C3097B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29951182-9B35-5743-83C4-C9B540C172F8}">
      <dgm:prSet custT="1"/>
      <dgm:spPr/>
      <dgm:t>
        <a:bodyPr/>
        <a:lstStyle/>
        <a:p>
          <a:r>
            <a:rPr lang="ru-RU" sz="800" b="1" dirty="0" smtClean="0">
              <a:latin typeface="+mn-lt"/>
            </a:rPr>
            <a:t>Балтийская АЭС</a:t>
          </a:r>
        </a:p>
      </dgm:t>
    </dgm:pt>
    <dgm:pt modelId="{D9535799-D565-6146-AC9D-27E3451D2764}" type="parTrans" cxnId="{9C78077C-78C7-C04B-B190-3FE59254A1C8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3360A10D-407E-3745-8E69-51C96956CE81}" type="sibTrans" cxnId="{9C78077C-78C7-C04B-B190-3FE59254A1C8}">
      <dgm:prSet/>
      <dgm:spPr/>
      <dgm:t>
        <a:bodyPr/>
        <a:lstStyle/>
        <a:p>
          <a:endParaRPr lang="ru-RU" sz="800" b="1">
            <a:latin typeface="+mn-lt"/>
          </a:endParaRPr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8A74DD-CE93-49E6-8A8D-1FA10E8DD22C}" type="pres">
      <dgm:prSet presAssocID="{612C47CD-1122-4E8F-8562-92B9EF8B0DA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F83F91-15D3-4AB4-8A3B-E851CE10BC51}" type="pres">
      <dgm:prSet presAssocID="{E2CE2597-11CC-4B72-99AC-D914D775861C}" presName="spacer" presStyleCnt="0"/>
      <dgm:spPr/>
      <dgm:t>
        <a:bodyPr/>
        <a:lstStyle/>
        <a:p>
          <a:endParaRPr lang="ru-RU"/>
        </a:p>
      </dgm:t>
    </dgm:pt>
    <dgm:pt modelId="{A6D30142-F503-E442-9B32-A907D1F81D4B}" type="pres">
      <dgm:prSet presAssocID="{0589B7D7-17DC-A646-8ED6-4C985ED2F140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1054CA-DD8F-574C-9FA6-D6EED6187908}" type="pres">
      <dgm:prSet presAssocID="{4411A09B-C900-1545-9447-1D84712F3279}" presName="spacer" presStyleCnt="0"/>
      <dgm:spPr/>
      <dgm:t>
        <a:bodyPr/>
        <a:lstStyle/>
        <a:p>
          <a:endParaRPr lang="ru-RU"/>
        </a:p>
      </dgm:t>
    </dgm:pt>
    <dgm:pt modelId="{1D081F41-E6FA-AB46-B52D-6EAF291721A2}" type="pres">
      <dgm:prSet presAssocID="{29951182-9B35-5743-83C4-C9B540C172F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5ADD99E-D207-F346-96A2-BA5B79C78E72}" type="presOf" srcId="{0589B7D7-17DC-A646-8ED6-4C985ED2F140}" destId="{A6D30142-F503-E442-9B32-A907D1F81D4B}" srcOrd="0" destOrd="0" presId="urn:microsoft.com/office/officeart/2005/8/layout/vList2"/>
    <dgm:cxn modelId="{47B757DB-6C00-1841-B416-917BCDB47A77}" type="presOf" srcId="{612C47CD-1122-4E8F-8562-92B9EF8B0DA9}" destId="{938A74DD-CE93-49E6-8A8D-1FA10E8DD22C}" srcOrd="0" destOrd="0" presId="urn:microsoft.com/office/officeart/2005/8/layout/vList2"/>
    <dgm:cxn modelId="{D33262E7-790F-C64B-AB50-EBB9E9C3097B}" srcId="{96645726-B68B-4EEB-A79A-B8CE65E1B0DB}" destId="{0589B7D7-17DC-A646-8ED6-4C985ED2F140}" srcOrd="1" destOrd="0" parTransId="{0DB1589A-19B4-FC4F-BB3E-718253C13208}" sibTransId="{4411A09B-C900-1545-9447-1D84712F3279}"/>
    <dgm:cxn modelId="{FD197DCA-3381-4E9E-A55A-2C321ABA3680}" srcId="{96645726-B68B-4EEB-A79A-B8CE65E1B0DB}" destId="{612C47CD-1122-4E8F-8562-92B9EF8B0DA9}" srcOrd="0" destOrd="0" parTransId="{6A60CAAC-19B6-466D-B226-56EC8308ED4A}" sibTransId="{E2CE2597-11CC-4B72-99AC-D914D775861C}"/>
    <dgm:cxn modelId="{0C626D6F-DC73-2B48-8D9B-6FDF9FC8A213}" type="presOf" srcId="{29951182-9B35-5743-83C4-C9B540C172F8}" destId="{1D081F41-E6FA-AB46-B52D-6EAF291721A2}" srcOrd="0" destOrd="0" presId="urn:microsoft.com/office/officeart/2005/8/layout/vList2"/>
    <dgm:cxn modelId="{4618039D-9E4C-8E46-BDF7-F798AB5D323D}" type="presOf" srcId="{96645726-B68B-4EEB-A79A-B8CE65E1B0DB}" destId="{332C48CE-6E86-46DA-ACE2-8A0F60476ED5}" srcOrd="0" destOrd="0" presId="urn:microsoft.com/office/officeart/2005/8/layout/vList2"/>
    <dgm:cxn modelId="{9C78077C-78C7-C04B-B190-3FE59254A1C8}" srcId="{96645726-B68B-4EEB-A79A-B8CE65E1B0DB}" destId="{29951182-9B35-5743-83C4-C9B540C172F8}" srcOrd="2" destOrd="0" parTransId="{D9535799-D565-6146-AC9D-27E3451D2764}" sibTransId="{3360A10D-407E-3745-8E69-51C96956CE81}"/>
    <dgm:cxn modelId="{329DE728-7245-224A-B578-6D868551ADA2}" type="presParOf" srcId="{332C48CE-6E86-46DA-ACE2-8A0F60476ED5}" destId="{938A74DD-CE93-49E6-8A8D-1FA10E8DD22C}" srcOrd="0" destOrd="0" presId="urn:microsoft.com/office/officeart/2005/8/layout/vList2"/>
    <dgm:cxn modelId="{E7A41F54-14D9-1149-96B4-0B76C14F22CF}" type="presParOf" srcId="{332C48CE-6E86-46DA-ACE2-8A0F60476ED5}" destId="{73F83F91-15D3-4AB4-8A3B-E851CE10BC51}" srcOrd="1" destOrd="0" presId="urn:microsoft.com/office/officeart/2005/8/layout/vList2"/>
    <dgm:cxn modelId="{435459A2-B57D-7B49-A748-6E257E933551}" type="presParOf" srcId="{332C48CE-6E86-46DA-ACE2-8A0F60476ED5}" destId="{A6D30142-F503-E442-9B32-A907D1F81D4B}" srcOrd="2" destOrd="0" presId="urn:microsoft.com/office/officeart/2005/8/layout/vList2"/>
    <dgm:cxn modelId="{C9573352-E0A0-194D-B81C-DE8300C0B46A}" type="presParOf" srcId="{332C48CE-6E86-46DA-ACE2-8A0F60476ED5}" destId="{651054CA-DD8F-574C-9FA6-D6EED6187908}" srcOrd="3" destOrd="0" presId="urn:microsoft.com/office/officeart/2005/8/layout/vList2"/>
    <dgm:cxn modelId="{3AC4CFF8-30E3-8542-A7DA-EA61B9927468}" type="presParOf" srcId="{332C48CE-6E86-46DA-ACE2-8A0F60476ED5}" destId="{1D081F41-E6FA-AB46-B52D-6EAF291721A2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85A87FF-AFA8-0A43-9803-187BFE129992}" type="doc">
      <dgm:prSet loTypeId="urn:microsoft.com/office/officeart/2005/8/layout/vList2" loCatId="" qsTypeId="urn:microsoft.com/office/officeart/2005/8/quickstyle/simple3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B88A18D8-76A9-6D4E-8FA3-37C9697AF35B}">
      <dgm:prSet/>
      <dgm:spPr/>
      <dgm:t>
        <a:bodyPr/>
        <a:lstStyle/>
        <a:p>
          <a:pPr rtl="0"/>
          <a:r>
            <a:rPr lang="ru-RU" b="1" smtClean="0"/>
            <a:t>Пусковой комплекс этап 1А1 объекта</a:t>
          </a:r>
          <a:r>
            <a:rPr lang="ru-RU" smtClean="0"/>
            <a:t> </a:t>
          </a:r>
          <a:r>
            <a:rPr lang="ru-RU" b="1" smtClean="0"/>
            <a:t>«Комплекс нефтеперерабатывающих и нефтехимических заводов» ОАО «ТАНЕКО» в г. Нижнекамск Республика Татарстан</a:t>
          </a:r>
          <a:endParaRPr lang="ru-RU"/>
        </a:p>
      </dgm:t>
    </dgm:pt>
    <dgm:pt modelId="{A6607657-29FC-5049-927A-9A40548CEC42}" type="parTrans" cxnId="{9CFBEBA3-2FE7-1D40-9E1A-8EE93A1CF782}">
      <dgm:prSet/>
      <dgm:spPr/>
      <dgm:t>
        <a:bodyPr/>
        <a:lstStyle/>
        <a:p>
          <a:endParaRPr lang="ru-RU"/>
        </a:p>
      </dgm:t>
    </dgm:pt>
    <dgm:pt modelId="{80C6899C-EE3A-FA4A-89EC-7CD9D160B011}" type="sibTrans" cxnId="{9CFBEBA3-2FE7-1D40-9E1A-8EE93A1CF782}">
      <dgm:prSet/>
      <dgm:spPr/>
      <dgm:t>
        <a:bodyPr/>
        <a:lstStyle/>
        <a:p>
          <a:endParaRPr lang="ru-RU"/>
        </a:p>
      </dgm:t>
    </dgm:pt>
    <dgm:pt modelId="{EE75A9D2-9676-344C-A00C-D1FACAF07414}">
      <dgm:prSet/>
      <dgm:spPr/>
      <dgm:t>
        <a:bodyPr/>
        <a:lstStyle/>
        <a:p>
          <a:pPr rtl="0"/>
          <a:r>
            <a:rPr lang="ru-RU" b="1" smtClean="0"/>
            <a:t>Приморский нефтеперерабатывающий завод, мощностью 20 млн. т/г</a:t>
          </a:r>
          <a:endParaRPr lang="ru-RU"/>
        </a:p>
      </dgm:t>
    </dgm:pt>
    <dgm:pt modelId="{7D3B1F9F-8063-224A-834C-88153BC8F90E}" type="parTrans" cxnId="{0C5AF818-D023-0444-99A5-8459268586DE}">
      <dgm:prSet/>
      <dgm:spPr/>
      <dgm:t>
        <a:bodyPr/>
        <a:lstStyle/>
        <a:p>
          <a:endParaRPr lang="ru-RU"/>
        </a:p>
      </dgm:t>
    </dgm:pt>
    <dgm:pt modelId="{6E290188-52C2-6647-9B7A-DCE3642CF9D9}" type="sibTrans" cxnId="{0C5AF818-D023-0444-99A5-8459268586DE}">
      <dgm:prSet/>
      <dgm:spPr/>
      <dgm:t>
        <a:bodyPr/>
        <a:lstStyle/>
        <a:p>
          <a:endParaRPr lang="ru-RU"/>
        </a:p>
      </dgm:t>
    </dgm:pt>
    <dgm:pt modelId="{EA41AB84-F376-A149-860E-2B24C64B1C85}">
      <dgm:prSet/>
      <dgm:spPr/>
      <dgm:t>
        <a:bodyPr/>
        <a:lstStyle/>
        <a:p>
          <a:pPr rtl="0"/>
          <a:r>
            <a:rPr lang="ru-RU" b="1" smtClean="0"/>
            <a:t>Нефтеперерабатывающий завод ООО «КИНЕФ»</a:t>
          </a:r>
          <a:endParaRPr lang="ru-RU"/>
        </a:p>
      </dgm:t>
    </dgm:pt>
    <dgm:pt modelId="{69064F01-9449-E74F-A4EB-CF7FE3C61D78}" type="parTrans" cxnId="{BC195F37-528B-6241-BC15-37B2ED2F647B}">
      <dgm:prSet/>
      <dgm:spPr/>
      <dgm:t>
        <a:bodyPr/>
        <a:lstStyle/>
        <a:p>
          <a:endParaRPr lang="ru-RU"/>
        </a:p>
      </dgm:t>
    </dgm:pt>
    <dgm:pt modelId="{715BD296-F6CC-7541-AA75-31E3BE4A1996}" type="sibTrans" cxnId="{BC195F37-528B-6241-BC15-37B2ED2F647B}">
      <dgm:prSet/>
      <dgm:spPr/>
      <dgm:t>
        <a:bodyPr/>
        <a:lstStyle/>
        <a:p>
          <a:endParaRPr lang="ru-RU"/>
        </a:p>
      </dgm:t>
    </dgm:pt>
    <dgm:pt modelId="{6CC92CC4-73A1-454E-9E09-536F9595631A}">
      <dgm:prSet/>
      <dgm:spPr/>
      <dgm:t>
        <a:bodyPr/>
        <a:lstStyle/>
        <a:p>
          <a:pPr rtl="0"/>
          <a:r>
            <a:rPr lang="ru-RU" b="1" smtClean="0"/>
            <a:t>Установка тактового налива темных нефтепродуктов в ж/д цистерны ОАО «Газпром Нефтехим Салават»</a:t>
          </a:r>
          <a:endParaRPr lang="ru-RU"/>
        </a:p>
      </dgm:t>
    </dgm:pt>
    <dgm:pt modelId="{318E1944-CD84-AB4D-99C9-8997E4075E0A}" type="parTrans" cxnId="{FDB534B5-FFC2-7940-8380-BB80D9CF1E9D}">
      <dgm:prSet/>
      <dgm:spPr/>
      <dgm:t>
        <a:bodyPr/>
        <a:lstStyle/>
        <a:p>
          <a:endParaRPr lang="ru-RU"/>
        </a:p>
      </dgm:t>
    </dgm:pt>
    <dgm:pt modelId="{0CDC4832-3554-D94D-839A-1687F1282730}" type="sibTrans" cxnId="{FDB534B5-FFC2-7940-8380-BB80D9CF1E9D}">
      <dgm:prSet/>
      <dgm:spPr/>
      <dgm:t>
        <a:bodyPr/>
        <a:lstStyle/>
        <a:p>
          <a:endParaRPr lang="ru-RU"/>
        </a:p>
      </dgm:t>
    </dgm:pt>
    <dgm:pt modelId="{6A224C55-4A82-4947-B265-910B55062F59}">
      <dgm:prSet/>
      <dgm:spPr/>
      <dgm:t>
        <a:bodyPr/>
        <a:lstStyle/>
        <a:p>
          <a:pPr rtl="0"/>
          <a:r>
            <a:rPr lang="ru-RU" b="1" smtClean="0"/>
            <a:t>Реконструкция установки гидроочистки ДТ Л-24-6 (ГО-2) цеха №9 ОАО «Газпром нефтехим Салават»</a:t>
          </a:r>
          <a:endParaRPr lang="ru-RU"/>
        </a:p>
      </dgm:t>
    </dgm:pt>
    <dgm:pt modelId="{96A9AA2C-CAD6-BA48-B57B-4D4F2CB0A1EF}" type="parTrans" cxnId="{6AF6013D-C0F3-F347-80E8-6A51298B24E5}">
      <dgm:prSet/>
      <dgm:spPr/>
      <dgm:t>
        <a:bodyPr/>
        <a:lstStyle/>
        <a:p>
          <a:endParaRPr lang="ru-RU"/>
        </a:p>
      </dgm:t>
    </dgm:pt>
    <dgm:pt modelId="{2B04FAA2-EBB4-594C-A2F9-051F85C8358D}" type="sibTrans" cxnId="{6AF6013D-C0F3-F347-80E8-6A51298B24E5}">
      <dgm:prSet/>
      <dgm:spPr/>
      <dgm:t>
        <a:bodyPr/>
        <a:lstStyle/>
        <a:p>
          <a:endParaRPr lang="ru-RU"/>
        </a:p>
      </dgm:t>
    </dgm:pt>
    <dgm:pt modelId="{2518564A-52BF-D648-8ECA-05B9C0CE867E}">
      <dgm:prSet/>
      <dgm:spPr/>
      <dgm:t>
        <a:bodyPr/>
        <a:lstStyle/>
        <a:p>
          <a:pPr rtl="0"/>
          <a:r>
            <a:rPr lang="ru-RU" b="1" smtClean="0"/>
            <a:t>Комплекс каталитического крекинга мощностью 1 095 тыс. т/год НПЗ ОАО «Газпром Нефтехим Салават»</a:t>
          </a:r>
          <a:endParaRPr lang="ru-RU"/>
        </a:p>
      </dgm:t>
    </dgm:pt>
    <dgm:pt modelId="{56BCF79E-5F3B-134D-A032-6435D4379ACA}" type="parTrans" cxnId="{7C7A70A3-9D6B-D34F-8FD6-B17B1160577C}">
      <dgm:prSet/>
      <dgm:spPr/>
      <dgm:t>
        <a:bodyPr/>
        <a:lstStyle/>
        <a:p>
          <a:endParaRPr lang="ru-RU"/>
        </a:p>
      </dgm:t>
    </dgm:pt>
    <dgm:pt modelId="{A513B997-94D4-7140-A369-9617D43A111F}" type="sibTrans" cxnId="{7C7A70A3-9D6B-D34F-8FD6-B17B1160577C}">
      <dgm:prSet/>
      <dgm:spPr/>
      <dgm:t>
        <a:bodyPr/>
        <a:lstStyle/>
        <a:p>
          <a:endParaRPr lang="ru-RU"/>
        </a:p>
      </dgm:t>
    </dgm:pt>
    <dgm:pt modelId="{3642662D-D701-844B-8F30-3EA99A067ECA}">
      <dgm:prSet/>
      <dgm:spPr/>
      <dgm:t>
        <a:bodyPr/>
        <a:lstStyle/>
        <a:p>
          <a:pPr rtl="0"/>
          <a:r>
            <a:rPr lang="ru-RU" b="1" smtClean="0"/>
            <a:t>Реконструкция установки висбрекинга ТК-1 цеха №1 ЗАО «РНПК»</a:t>
          </a:r>
          <a:endParaRPr lang="ru-RU"/>
        </a:p>
      </dgm:t>
    </dgm:pt>
    <dgm:pt modelId="{3385AF53-D6F0-E247-8671-EC015FCD9D47}" type="parTrans" cxnId="{066F9684-0F39-7D4E-A7A1-E2B51B4B93B2}">
      <dgm:prSet/>
      <dgm:spPr/>
      <dgm:t>
        <a:bodyPr/>
        <a:lstStyle/>
        <a:p>
          <a:endParaRPr lang="ru-RU"/>
        </a:p>
      </dgm:t>
    </dgm:pt>
    <dgm:pt modelId="{744C0CF6-3507-0243-8A53-11A29B989BD2}" type="sibTrans" cxnId="{066F9684-0F39-7D4E-A7A1-E2B51B4B93B2}">
      <dgm:prSet/>
      <dgm:spPr/>
      <dgm:t>
        <a:bodyPr/>
        <a:lstStyle/>
        <a:p>
          <a:endParaRPr lang="ru-RU"/>
        </a:p>
      </dgm:t>
    </dgm:pt>
    <dgm:pt modelId="{93309846-E7BB-1E42-9F90-86F8F86CC814}">
      <dgm:prSet/>
      <dgm:spPr/>
      <dgm:t>
        <a:bodyPr/>
        <a:lstStyle/>
        <a:p>
          <a:pPr rtl="0"/>
          <a:r>
            <a:rPr lang="ru-RU" b="1" smtClean="0"/>
            <a:t>Реконструкция установки ЭЛОУ-АТ-6» ЗАО «РНПК»</a:t>
          </a:r>
          <a:endParaRPr lang="ru-RU"/>
        </a:p>
      </dgm:t>
    </dgm:pt>
    <dgm:pt modelId="{786196E7-295A-0B48-86F8-9AB3D8F63A13}" type="parTrans" cxnId="{FE01A23B-B20A-1F41-9164-B52A500F73DE}">
      <dgm:prSet/>
      <dgm:spPr/>
      <dgm:t>
        <a:bodyPr/>
        <a:lstStyle/>
        <a:p>
          <a:endParaRPr lang="ru-RU"/>
        </a:p>
      </dgm:t>
    </dgm:pt>
    <dgm:pt modelId="{601C4F40-3A45-CF4D-B865-4584006A8104}" type="sibTrans" cxnId="{FE01A23B-B20A-1F41-9164-B52A500F73DE}">
      <dgm:prSet/>
      <dgm:spPr/>
      <dgm:t>
        <a:bodyPr/>
        <a:lstStyle/>
        <a:p>
          <a:endParaRPr lang="ru-RU"/>
        </a:p>
      </dgm:t>
    </dgm:pt>
    <dgm:pt modelId="{B17B3E8A-BDB0-C04D-80B5-6971E30466F0}">
      <dgm:prSet/>
      <dgm:spPr/>
      <dgm:t>
        <a:bodyPr/>
        <a:lstStyle/>
        <a:p>
          <a:pPr rtl="0"/>
          <a:r>
            <a:rPr lang="ru-RU" b="1" smtClean="0"/>
            <a:t>Яйский нефтеперерабатывающий завод 1-ой очереди строительства</a:t>
          </a:r>
          <a:endParaRPr lang="ru-RU"/>
        </a:p>
      </dgm:t>
    </dgm:pt>
    <dgm:pt modelId="{B6D44DEB-99A9-1F42-83DC-CD590FC3BF82}" type="parTrans" cxnId="{1394D4FE-9A36-F944-8F76-923712CE64CF}">
      <dgm:prSet/>
      <dgm:spPr/>
      <dgm:t>
        <a:bodyPr/>
        <a:lstStyle/>
        <a:p>
          <a:endParaRPr lang="ru-RU"/>
        </a:p>
      </dgm:t>
    </dgm:pt>
    <dgm:pt modelId="{F88DE460-201C-8441-BA61-0DC8B3FE7CFE}" type="sibTrans" cxnId="{1394D4FE-9A36-F944-8F76-923712CE64CF}">
      <dgm:prSet/>
      <dgm:spPr/>
      <dgm:t>
        <a:bodyPr/>
        <a:lstStyle/>
        <a:p>
          <a:endParaRPr lang="ru-RU"/>
        </a:p>
      </dgm:t>
    </dgm:pt>
    <dgm:pt modelId="{2050EF08-2C1C-2344-8A99-65251B2D2987}">
      <dgm:prSet/>
      <dgm:spPr/>
      <dgm:t>
        <a:bodyPr/>
        <a:lstStyle/>
        <a:p>
          <a:pPr rtl="0"/>
          <a:r>
            <a:rPr lang="ru-RU" b="1" smtClean="0"/>
            <a:t>Реконструкция производства НДМГ. ОАО «Газпром Нефтехим Салават»</a:t>
          </a:r>
          <a:endParaRPr lang="ru-RU"/>
        </a:p>
      </dgm:t>
    </dgm:pt>
    <dgm:pt modelId="{EFF1593A-4F83-B548-B4A6-9BA615095BC7}" type="parTrans" cxnId="{E5A98F13-01B0-D242-A76A-00B33CC77A26}">
      <dgm:prSet/>
      <dgm:spPr/>
      <dgm:t>
        <a:bodyPr/>
        <a:lstStyle/>
        <a:p>
          <a:endParaRPr lang="ru-RU"/>
        </a:p>
      </dgm:t>
    </dgm:pt>
    <dgm:pt modelId="{F52E166F-C9C4-3341-96F1-971F17420864}" type="sibTrans" cxnId="{E5A98F13-01B0-D242-A76A-00B33CC77A26}">
      <dgm:prSet/>
      <dgm:spPr/>
      <dgm:t>
        <a:bodyPr/>
        <a:lstStyle/>
        <a:p>
          <a:endParaRPr lang="ru-RU"/>
        </a:p>
      </dgm:t>
    </dgm:pt>
    <dgm:pt modelId="{3FEFA55E-704E-E24A-A21F-848FDD455301}">
      <dgm:prSet/>
      <dgm:spPr/>
      <dgm:t>
        <a:bodyPr/>
        <a:lstStyle/>
        <a:p>
          <a:pPr rtl="0"/>
          <a:r>
            <a:rPr lang="ru-RU" b="1" smtClean="0"/>
            <a:t>Строительство нового олефинового комплекса ЭП-1000. Реконструкция резервуарного парка товарно-сырьевой базы завода «Этилен»</a:t>
          </a:r>
          <a:endParaRPr lang="ru-RU"/>
        </a:p>
      </dgm:t>
    </dgm:pt>
    <dgm:pt modelId="{DBBD3C7F-6BC7-2840-A842-42294EE26DE9}" type="parTrans" cxnId="{407FA0DB-833C-DE46-BE7A-1BF1208628F3}">
      <dgm:prSet/>
      <dgm:spPr/>
      <dgm:t>
        <a:bodyPr/>
        <a:lstStyle/>
        <a:p>
          <a:endParaRPr lang="ru-RU"/>
        </a:p>
      </dgm:t>
    </dgm:pt>
    <dgm:pt modelId="{E906260E-0CAA-034F-B535-7C925565E4E0}" type="sibTrans" cxnId="{407FA0DB-833C-DE46-BE7A-1BF1208628F3}">
      <dgm:prSet/>
      <dgm:spPr/>
      <dgm:t>
        <a:bodyPr/>
        <a:lstStyle/>
        <a:p>
          <a:endParaRPr lang="ru-RU"/>
        </a:p>
      </dgm:t>
    </dgm:pt>
    <dgm:pt modelId="{061A4A5A-7BE2-EE4E-8A5E-E9BC52CF282A}">
      <dgm:prSet/>
      <dgm:spPr/>
      <dgm:t>
        <a:bodyPr/>
        <a:lstStyle/>
        <a:p>
          <a:pPr rtl="0"/>
          <a:r>
            <a:rPr lang="ru-RU" b="1" smtClean="0"/>
            <a:t>Реконструкция производства серной кислоты с увеличением мощности до 1000 тыс. т в год. ООО «ПГ» Фосфорит»</a:t>
          </a:r>
          <a:endParaRPr lang="ru-RU"/>
        </a:p>
      </dgm:t>
    </dgm:pt>
    <dgm:pt modelId="{108E816F-FDB9-7045-8570-22120619D01F}" type="parTrans" cxnId="{30172A71-7152-CE49-9A0C-A1E0B7DC580B}">
      <dgm:prSet/>
      <dgm:spPr/>
      <dgm:t>
        <a:bodyPr/>
        <a:lstStyle/>
        <a:p>
          <a:endParaRPr lang="ru-RU"/>
        </a:p>
      </dgm:t>
    </dgm:pt>
    <dgm:pt modelId="{C3D72980-B89F-4A44-AD96-4B08D3A7CFD2}" type="sibTrans" cxnId="{30172A71-7152-CE49-9A0C-A1E0B7DC580B}">
      <dgm:prSet/>
      <dgm:spPr/>
      <dgm:t>
        <a:bodyPr/>
        <a:lstStyle/>
        <a:p>
          <a:endParaRPr lang="ru-RU"/>
        </a:p>
      </dgm:t>
    </dgm:pt>
    <dgm:pt modelId="{EA1F1C89-AEE8-D04E-AFC3-032EC81C8F64}">
      <dgm:prSet/>
      <dgm:spPr/>
      <dgm:t>
        <a:bodyPr/>
        <a:lstStyle/>
        <a:p>
          <a:pPr rtl="0"/>
          <a:r>
            <a:rPr lang="ru-RU" b="1" smtClean="0"/>
            <a:t>Узел очистки экстакционной фосфорной кислоты мощностью 6,7 т/час ОАО «Мелеузовские минеральные удобрения»</a:t>
          </a:r>
          <a:endParaRPr lang="ru-RU"/>
        </a:p>
      </dgm:t>
    </dgm:pt>
    <dgm:pt modelId="{05154337-0474-8549-BA61-28440395B43C}" type="parTrans" cxnId="{64436702-4FF9-224A-B560-4D010EB3A355}">
      <dgm:prSet/>
      <dgm:spPr/>
      <dgm:t>
        <a:bodyPr/>
        <a:lstStyle/>
        <a:p>
          <a:endParaRPr lang="ru-RU"/>
        </a:p>
      </dgm:t>
    </dgm:pt>
    <dgm:pt modelId="{E0DE044E-6D4D-5749-845A-958AA2ABA651}" type="sibTrans" cxnId="{64436702-4FF9-224A-B560-4D010EB3A355}">
      <dgm:prSet/>
      <dgm:spPr/>
      <dgm:t>
        <a:bodyPr/>
        <a:lstStyle/>
        <a:p>
          <a:endParaRPr lang="ru-RU"/>
        </a:p>
      </dgm:t>
    </dgm:pt>
    <dgm:pt modelId="{63E60529-0A76-B240-B77B-D8D998D798F1}" type="pres">
      <dgm:prSet presAssocID="{685A87FF-AFA8-0A43-9803-187BFE129992}" presName="linear" presStyleCnt="0">
        <dgm:presLayoutVars>
          <dgm:animLvl val="lvl"/>
          <dgm:resizeHandles val="exact"/>
        </dgm:presLayoutVars>
      </dgm:prSet>
      <dgm:spPr/>
    </dgm:pt>
    <dgm:pt modelId="{77E0AA71-D435-9D42-BC22-E521BDD3ED79}" type="pres">
      <dgm:prSet presAssocID="{B88A18D8-76A9-6D4E-8FA3-37C9697AF35B}" presName="parentText" presStyleLbl="node1" presStyleIdx="0" presStyleCnt="13">
        <dgm:presLayoutVars>
          <dgm:chMax val="0"/>
          <dgm:bulletEnabled val="1"/>
        </dgm:presLayoutVars>
      </dgm:prSet>
      <dgm:spPr/>
    </dgm:pt>
    <dgm:pt modelId="{92B247F2-E460-CC4C-8EF8-3602B5549E2C}" type="pres">
      <dgm:prSet presAssocID="{80C6899C-EE3A-FA4A-89EC-7CD9D160B011}" presName="spacer" presStyleCnt="0"/>
      <dgm:spPr/>
    </dgm:pt>
    <dgm:pt modelId="{752D3904-69C0-1248-86C6-883BDCC73559}" type="pres">
      <dgm:prSet presAssocID="{EE75A9D2-9676-344C-A00C-D1FACAF07414}" presName="parentText" presStyleLbl="node1" presStyleIdx="1" presStyleCnt="13">
        <dgm:presLayoutVars>
          <dgm:chMax val="0"/>
          <dgm:bulletEnabled val="1"/>
        </dgm:presLayoutVars>
      </dgm:prSet>
      <dgm:spPr/>
    </dgm:pt>
    <dgm:pt modelId="{16A860C0-69C5-834F-BF00-D02E79A606F7}" type="pres">
      <dgm:prSet presAssocID="{6E290188-52C2-6647-9B7A-DCE3642CF9D9}" presName="spacer" presStyleCnt="0"/>
      <dgm:spPr/>
    </dgm:pt>
    <dgm:pt modelId="{8E1360E1-5454-A54D-92B1-28D01F615B24}" type="pres">
      <dgm:prSet presAssocID="{EA41AB84-F376-A149-860E-2B24C64B1C85}" presName="parentText" presStyleLbl="node1" presStyleIdx="2" presStyleCnt="13">
        <dgm:presLayoutVars>
          <dgm:chMax val="0"/>
          <dgm:bulletEnabled val="1"/>
        </dgm:presLayoutVars>
      </dgm:prSet>
      <dgm:spPr/>
    </dgm:pt>
    <dgm:pt modelId="{28579F45-1378-C44B-B8F7-F81F99CF2CA3}" type="pres">
      <dgm:prSet presAssocID="{715BD296-F6CC-7541-AA75-31E3BE4A1996}" presName="spacer" presStyleCnt="0"/>
      <dgm:spPr/>
    </dgm:pt>
    <dgm:pt modelId="{E453BE8D-690C-CB42-ADFB-962080233D9B}" type="pres">
      <dgm:prSet presAssocID="{6CC92CC4-73A1-454E-9E09-536F9595631A}" presName="parentText" presStyleLbl="node1" presStyleIdx="3" presStyleCnt="13">
        <dgm:presLayoutVars>
          <dgm:chMax val="0"/>
          <dgm:bulletEnabled val="1"/>
        </dgm:presLayoutVars>
      </dgm:prSet>
      <dgm:spPr/>
    </dgm:pt>
    <dgm:pt modelId="{FEAFB45D-7D99-D249-BE47-BCDC3F0B2A60}" type="pres">
      <dgm:prSet presAssocID="{0CDC4832-3554-D94D-839A-1687F1282730}" presName="spacer" presStyleCnt="0"/>
      <dgm:spPr/>
    </dgm:pt>
    <dgm:pt modelId="{6C6D43BC-3EA8-7349-9FE0-5B4A720CD74E}" type="pres">
      <dgm:prSet presAssocID="{6A224C55-4A82-4947-B265-910B55062F59}" presName="parentText" presStyleLbl="node1" presStyleIdx="4" presStyleCnt="13">
        <dgm:presLayoutVars>
          <dgm:chMax val="0"/>
          <dgm:bulletEnabled val="1"/>
        </dgm:presLayoutVars>
      </dgm:prSet>
      <dgm:spPr/>
    </dgm:pt>
    <dgm:pt modelId="{08BBFE1B-8ED7-3740-B145-C03B13F98148}" type="pres">
      <dgm:prSet presAssocID="{2B04FAA2-EBB4-594C-A2F9-051F85C8358D}" presName="spacer" presStyleCnt="0"/>
      <dgm:spPr/>
    </dgm:pt>
    <dgm:pt modelId="{AADF10D5-F90E-D944-A3E9-13261AD5A829}" type="pres">
      <dgm:prSet presAssocID="{2518564A-52BF-D648-8ECA-05B9C0CE867E}" presName="parentText" presStyleLbl="node1" presStyleIdx="5" presStyleCnt="13">
        <dgm:presLayoutVars>
          <dgm:chMax val="0"/>
          <dgm:bulletEnabled val="1"/>
        </dgm:presLayoutVars>
      </dgm:prSet>
      <dgm:spPr/>
    </dgm:pt>
    <dgm:pt modelId="{54EDAA01-4D60-9544-BF70-166F07BD6083}" type="pres">
      <dgm:prSet presAssocID="{A513B997-94D4-7140-A369-9617D43A111F}" presName="spacer" presStyleCnt="0"/>
      <dgm:spPr/>
    </dgm:pt>
    <dgm:pt modelId="{BAC5B6E4-7B47-E842-92CD-63F268AECDAA}" type="pres">
      <dgm:prSet presAssocID="{3642662D-D701-844B-8F30-3EA99A067ECA}" presName="parentText" presStyleLbl="node1" presStyleIdx="6" presStyleCnt="13">
        <dgm:presLayoutVars>
          <dgm:chMax val="0"/>
          <dgm:bulletEnabled val="1"/>
        </dgm:presLayoutVars>
      </dgm:prSet>
      <dgm:spPr/>
    </dgm:pt>
    <dgm:pt modelId="{6E3969B6-4374-054D-A36A-612298CE959F}" type="pres">
      <dgm:prSet presAssocID="{744C0CF6-3507-0243-8A53-11A29B989BD2}" presName="spacer" presStyleCnt="0"/>
      <dgm:spPr/>
    </dgm:pt>
    <dgm:pt modelId="{4771A17B-13E9-8648-BA85-6A11645FBFF3}" type="pres">
      <dgm:prSet presAssocID="{93309846-E7BB-1E42-9F90-86F8F86CC814}" presName="parentText" presStyleLbl="node1" presStyleIdx="7" presStyleCnt="13">
        <dgm:presLayoutVars>
          <dgm:chMax val="0"/>
          <dgm:bulletEnabled val="1"/>
        </dgm:presLayoutVars>
      </dgm:prSet>
      <dgm:spPr/>
    </dgm:pt>
    <dgm:pt modelId="{D3DF7C50-AE94-AF40-A2A5-91CAAFDE4D80}" type="pres">
      <dgm:prSet presAssocID="{601C4F40-3A45-CF4D-B865-4584006A8104}" presName="spacer" presStyleCnt="0"/>
      <dgm:spPr/>
    </dgm:pt>
    <dgm:pt modelId="{C7726ED1-7138-B24D-9669-DDAC48FC2132}" type="pres">
      <dgm:prSet presAssocID="{B17B3E8A-BDB0-C04D-80B5-6971E30466F0}" presName="parentText" presStyleLbl="node1" presStyleIdx="8" presStyleCnt="13">
        <dgm:presLayoutVars>
          <dgm:chMax val="0"/>
          <dgm:bulletEnabled val="1"/>
        </dgm:presLayoutVars>
      </dgm:prSet>
      <dgm:spPr/>
    </dgm:pt>
    <dgm:pt modelId="{415B30D1-D320-9940-B4ED-40720B71BA18}" type="pres">
      <dgm:prSet presAssocID="{F88DE460-201C-8441-BA61-0DC8B3FE7CFE}" presName="spacer" presStyleCnt="0"/>
      <dgm:spPr/>
    </dgm:pt>
    <dgm:pt modelId="{ED0AC62E-A5CF-9D42-93B5-180B57F85A52}" type="pres">
      <dgm:prSet presAssocID="{2050EF08-2C1C-2344-8A99-65251B2D2987}" presName="parentText" presStyleLbl="node1" presStyleIdx="9" presStyleCnt="13">
        <dgm:presLayoutVars>
          <dgm:chMax val="0"/>
          <dgm:bulletEnabled val="1"/>
        </dgm:presLayoutVars>
      </dgm:prSet>
      <dgm:spPr/>
    </dgm:pt>
    <dgm:pt modelId="{CDC4CCBC-16B6-9349-A2B0-ADBAF8A9361F}" type="pres">
      <dgm:prSet presAssocID="{F52E166F-C9C4-3341-96F1-971F17420864}" presName="spacer" presStyleCnt="0"/>
      <dgm:spPr/>
    </dgm:pt>
    <dgm:pt modelId="{1D86E31A-D4C0-884E-99B8-D47BD6335563}" type="pres">
      <dgm:prSet presAssocID="{3FEFA55E-704E-E24A-A21F-848FDD455301}" presName="parentText" presStyleLbl="node1" presStyleIdx="10" presStyleCnt="13">
        <dgm:presLayoutVars>
          <dgm:chMax val="0"/>
          <dgm:bulletEnabled val="1"/>
        </dgm:presLayoutVars>
      </dgm:prSet>
      <dgm:spPr/>
    </dgm:pt>
    <dgm:pt modelId="{17C0AD2F-CB71-0E42-8A6A-D6E7DCAD0701}" type="pres">
      <dgm:prSet presAssocID="{E906260E-0CAA-034F-B535-7C925565E4E0}" presName="spacer" presStyleCnt="0"/>
      <dgm:spPr/>
    </dgm:pt>
    <dgm:pt modelId="{F8915DC8-79E0-EA46-AC01-71C5AC03A885}" type="pres">
      <dgm:prSet presAssocID="{061A4A5A-7BE2-EE4E-8A5E-E9BC52CF282A}" presName="parentText" presStyleLbl="node1" presStyleIdx="11" presStyleCnt="13">
        <dgm:presLayoutVars>
          <dgm:chMax val="0"/>
          <dgm:bulletEnabled val="1"/>
        </dgm:presLayoutVars>
      </dgm:prSet>
      <dgm:spPr/>
    </dgm:pt>
    <dgm:pt modelId="{EDBFEC04-1E4D-EC40-AD1C-A24F36936EDB}" type="pres">
      <dgm:prSet presAssocID="{C3D72980-B89F-4A44-AD96-4B08D3A7CFD2}" presName="spacer" presStyleCnt="0"/>
      <dgm:spPr/>
    </dgm:pt>
    <dgm:pt modelId="{0E46450A-6DAA-EA40-80D5-FCF3DC43DB97}" type="pres">
      <dgm:prSet presAssocID="{EA1F1C89-AEE8-D04E-AFC3-032EC81C8F64}" presName="parentText" presStyleLbl="node1" presStyleIdx="12" presStyleCnt="13">
        <dgm:presLayoutVars>
          <dgm:chMax val="0"/>
          <dgm:bulletEnabled val="1"/>
        </dgm:presLayoutVars>
      </dgm:prSet>
      <dgm:spPr/>
    </dgm:pt>
  </dgm:ptLst>
  <dgm:cxnLst>
    <dgm:cxn modelId="{FF8B6389-4950-3B4D-820F-28BC73088155}" type="presOf" srcId="{3642662D-D701-844B-8F30-3EA99A067ECA}" destId="{BAC5B6E4-7B47-E842-92CD-63F268AECDAA}" srcOrd="0" destOrd="0" presId="urn:microsoft.com/office/officeart/2005/8/layout/vList2"/>
    <dgm:cxn modelId="{E5A98F13-01B0-D242-A76A-00B33CC77A26}" srcId="{685A87FF-AFA8-0A43-9803-187BFE129992}" destId="{2050EF08-2C1C-2344-8A99-65251B2D2987}" srcOrd="9" destOrd="0" parTransId="{EFF1593A-4F83-B548-B4A6-9BA615095BC7}" sibTransId="{F52E166F-C9C4-3341-96F1-971F17420864}"/>
    <dgm:cxn modelId="{0C5AF818-D023-0444-99A5-8459268586DE}" srcId="{685A87FF-AFA8-0A43-9803-187BFE129992}" destId="{EE75A9D2-9676-344C-A00C-D1FACAF07414}" srcOrd="1" destOrd="0" parTransId="{7D3B1F9F-8063-224A-834C-88153BC8F90E}" sibTransId="{6E290188-52C2-6647-9B7A-DCE3642CF9D9}"/>
    <dgm:cxn modelId="{30172A71-7152-CE49-9A0C-A1E0B7DC580B}" srcId="{685A87FF-AFA8-0A43-9803-187BFE129992}" destId="{061A4A5A-7BE2-EE4E-8A5E-E9BC52CF282A}" srcOrd="11" destOrd="0" parTransId="{108E816F-FDB9-7045-8570-22120619D01F}" sibTransId="{C3D72980-B89F-4A44-AD96-4B08D3A7CFD2}"/>
    <dgm:cxn modelId="{0204DC56-A844-2948-BC23-F1363EFB83E3}" type="presOf" srcId="{B88A18D8-76A9-6D4E-8FA3-37C9697AF35B}" destId="{77E0AA71-D435-9D42-BC22-E521BDD3ED79}" srcOrd="0" destOrd="0" presId="urn:microsoft.com/office/officeart/2005/8/layout/vList2"/>
    <dgm:cxn modelId="{066F9684-0F39-7D4E-A7A1-E2B51B4B93B2}" srcId="{685A87FF-AFA8-0A43-9803-187BFE129992}" destId="{3642662D-D701-844B-8F30-3EA99A067ECA}" srcOrd="6" destOrd="0" parTransId="{3385AF53-D6F0-E247-8671-EC015FCD9D47}" sibTransId="{744C0CF6-3507-0243-8A53-11A29B989BD2}"/>
    <dgm:cxn modelId="{C049471B-CB66-2F46-B195-828C891B2DC2}" type="presOf" srcId="{685A87FF-AFA8-0A43-9803-187BFE129992}" destId="{63E60529-0A76-B240-B77B-D8D998D798F1}" srcOrd="0" destOrd="0" presId="urn:microsoft.com/office/officeart/2005/8/layout/vList2"/>
    <dgm:cxn modelId="{CA2C3751-B88C-104E-8571-EA8D47CE680B}" type="presOf" srcId="{2050EF08-2C1C-2344-8A99-65251B2D2987}" destId="{ED0AC62E-A5CF-9D42-93B5-180B57F85A52}" srcOrd="0" destOrd="0" presId="urn:microsoft.com/office/officeart/2005/8/layout/vList2"/>
    <dgm:cxn modelId="{FDB534B5-FFC2-7940-8380-BB80D9CF1E9D}" srcId="{685A87FF-AFA8-0A43-9803-187BFE129992}" destId="{6CC92CC4-73A1-454E-9E09-536F9595631A}" srcOrd="3" destOrd="0" parTransId="{318E1944-CD84-AB4D-99C9-8997E4075E0A}" sibTransId="{0CDC4832-3554-D94D-839A-1687F1282730}"/>
    <dgm:cxn modelId="{57B195BA-06F8-7548-87A5-0BC5DFC2A8DA}" type="presOf" srcId="{2518564A-52BF-D648-8ECA-05B9C0CE867E}" destId="{AADF10D5-F90E-D944-A3E9-13261AD5A829}" srcOrd="0" destOrd="0" presId="urn:microsoft.com/office/officeart/2005/8/layout/vList2"/>
    <dgm:cxn modelId="{6AF6013D-C0F3-F347-80E8-6A51298B24E5}" srcId="{685A87FF-AFA8-0A43-9803-187BFE129992}" destId="{6A224C55-4A82-4947-B265-910B55062F59}" srcOrd="4" destOrd="0" parTransId="{96A9AA2C-CAD6-BA48-B57B-4D4F2CB0A1EF}" sibTransId="{2B04FAA2-EBB4-594C-A2F9-051F85C8358D}"/>
    <dgm:cxn modelId="{DEC17050-7CA1-0B4D-A175-EBE2C7104E29}" type="presOf" srcId="{061A4A5A-7BE2-EE4E-8A5E-E9BC52CF282A}" destId="{F8915DC8-79E0-EA46-AC01-71C5AC03A885}" srcOrd="0" destOrd="0" presId="urn:microsoft.com/office/officeart/2005/8/layout/vList2"/>
    <dgm:cxn modelId="{FE01A23B-B20A-1F41-9164-B52A500F73DE}" srcId="{685A87FF-AFA8-0A43-9803-187BFE129992}" destId="{93309846-E7BB-1E42-9F90-86F8F86CC814}" srcOrd="7" destOrd="0" parTransId="{786196E7-295A-0B48-86F8-9AB3D8F63A13}" sibTransId="{601C4F40-3A45-CF4D-B865-4584006A8104}"/>
    <dgm:cxn modelId="{FEAAC335-C196-7742-AD3F-A2E0033D4B84}" type="presOf" srcId="{3FEFA55E-704E-E24A-A21F-848FDD455301}" destId="{1D86E31A-D4C0-884E-99B8-D47BD6335563}" srcOrd="0" destOrd="0" presId="urn:microsoft.com/office/officeart/2005/8/layout/vList2"/>
    <dgm:cxn modelId="{BB11EC09-88F5-334E-BA64-9BFD1B30BE8E}" type="presOf" srcId="{B17B3E8A-BDB0-C04D-80B5-6971E30466F0}" destId="{C7726ED1-7138-B24D-9669-DDAC48FC2132}" srcOrd="0" destOrd="0" presId="urn:microsoft.com/office/officeart/2005/8/layout/vList2"/>
    <dgm:cxn modelId="{0E940B56-2537-024D-8608-53EF4516DB0B}" type="presOf" srcId="{EA1F1C89-AEE8-D04E-AFC3-032EC81C8F64}" destId="{0E46450A-6DAA-EA40-80D5-FCF3DC43DB97}" srcOrd="0" destOrd="0" presId="urn:microsoft.com/office/officeart/2005/8/layout/vList2"/>
    <dgm:cxn modelId="{7C7A70A3-9D6B-D34F-8FD6-B17B1160577C}" srcId="{685A87FF-AFA8-0A43-9803-187BFE129992}" destId="{2518564A-52BF-D648-8ECA-05B9C0CE867E}" srcOrd="5" destOrd="0" parTransId="{56BCF79E-5F3B-134D-A032-6435D4379ACA}" sibTransId="{A513B997-94D4-7140-A369-9617D43A111F}"/>
    <dgm:cxn modelId="{407FA0DB-833C-DE46-BE7A-1BF1208628F3}" srcId="{685A87FF-AFA8-0A43-9803-187BFE129992}" destId="{3FEFA55E-704E-E24A-A21F-848FDD455301}" srcOrd="10" destOrd="0" parTransId="{DBBD3C7F-6BC7-2840-A842-42294EE26DE9}" sibTransId="{E906260E-0CAA-034F-B535-7C925565E4E0}"/>
    <dgm:cxn modelId="{67F59A3F-92E6-8544-BB0A-B3212E7A2481}" type="presOf" srcId="{93309846-E7BB-1E42-9F90-86F8F86CC814}" destId="{4771A17B-13E9-8648-BA85-6A11645FBFF3}" srcOrd="0" destOrd="0" presId="urn:microsoft.com/office/officeart/2005/8/layout/vList2"/>
    <dgm:cxn modelId="{9CFBEBA3-2FE7-1D40-9E1A-8EE93A1CF782}" srcId="{685A87FF-AFA8-0A43-9803-187BFE129992}" destId="{B88A18D8-76A9-6D4E-8FA3-37C9697AF35B}" srcOrd="0" destOrd="0" parTransId="{A6607657-29FC-5049-927A-9A40548CEC42}" sibTransId="{80C6899C-EE3A-FA4A-89EC-7CD9D160B011}"/>
    <dgm:cxn modelId="{1394D4FE-9A36-F944-8F76-923712CE64CF}" srcId="{685A87FF-AFA8-0A43-9803-187BFE129992}" destId="{B17B3E8A-BDB0-C04D-80B5-6971E30466F0}" srcOrd="8" destOrd="0" parTransId="{B6D44DEB-99A9-1F42-83DC-CD590FC3BF82}" sibTransId="{F88DE460-201C-8441-BA61-0DC8B3FE7CFE}"/>
    <dgm:cxn modelId="{3326DAF8-BCE9-0C45-91A7-ADA4A592986D}" type="presOf" srcId="{EA41AB84-F376-A149-860E-2B24C64B1C85}" destId="{8E1360E1-5454-A54D-92B1-28D01F615B24}" srcOrd="0" destOrd="0" presId="urn:microsoft.com/office/officeart/2005/8/layout/vList2"/>
    <dgm:cxn modelId="{D2BA787C-06AA-B94E-8429-5EA5B3373BDA}" type="presOf" srcId="{6CC92CC4-73A1-454E-9E09-536F9595631A}" destId="{E453BE8D-690C-CB42-ADFB-962080233D9B}" srcOrd="0" destOrd="0" presId="urn:microsoft.com/office/officeart/2005/8/layout/vList2"/>
    <dgm:cxn modelId="{0FABFB66-E2F1-3241-9BBF-0A97555CA6F3}" type="presOf" srcId="{6A224C55-4A82-4947-B265-910B55062F59}" destId="{6C6D43BC-3EA8-7349-9FE0-5B4A720CD74E}" srcOrd="0" destOrd="0" presId="urn:microsoft.com/office/officeart/2005/8/layout/vList2"/>
    <dgm:cxn modelId="{64436702-4FF9-224A-B560-4D010EB3A355}" srcId="{685A87FF-AFA8-0A43-9803-187BFE129992}" destId="{EA1F1C89-AEE8-D04E-AFC3-032EC81C8F64}" srcOrd="12" destOrd="0" parTransId="{05154337-0474-8549-BA61-28440395B43C}" sibTransId="{E0DE044E-6D4D-5749-845A-958AA2ABA651}"/>
    <dgm:cxn modelId="{BC195F37-528B-6241-BC15-37B2ED2F647B}" srcId="{685A87FF-AFA8-0A43-9803-187BFE129992}" destId="{EA41AB84-F376-A149-860E-2B24C64B1C85}" srcOrd="2" destOrd="0" parTransId="{69064F01-9449-E74F-A4EB-CF7FE3C61D78}" sibTransId="{715BD296-F6CC-7541-AA75-31E3BE4A1996}"/>
    <dgm:cxn modelId="{BDCCE790-53D0-CB41-9034-3067E5BF1B8B}" type="presOf" srcId="{EE75A9D2-9676-344C-A00C-D1FACAF07414}" destId="{752D3904-69C0-1248-86C6-883BDCC73559}" srcOrd="0" destOrd="0" presId="urn:microsoft.com/office/officeart/2005/8/layout/vList2"/>
    <dgm:cxn modelId="{D0C17D41-A903-364E-B0B9-A34313DA6E17}" type="presParOf" srcId="{63E60529-0A76-B240-B77B-D8D998D798F1}" destId="{77E0AA71-D435-9D42-BC22-E521BDD3ED79}" srcOrd="0" destOrd="0" presId="urn:microsoft.com/office/officeart/2005/8/layout/vList2"/>
    <dgm:cxn modelId="{ADE826F7-C7F3-BE4A-B277-38E0556EDA02}" type="presParOf" srcId="{63E60529-0A76-B240-B77B-D8D998D798F1}" destId="{92B247F2-E460-CC4C-8EF8-3602B5549E2C}" srcOrd="1" destOrd="0" presId="urn:microsoft.com/office/officeart/2005/8/layout/vList2"/>
    <dgm:cxn modelId="{58B189BE-B414-274E-9C85-36A1178A1E26}" type="presParOf" srcId="{63E60529-0A76-B240-B77B-D8D998D798F1}" destId="{752D3904-69C0-1248-86C6-883BDCC73559}" srcOrd="2" destOrd="0" presId="urn:microsoft.com/office/officeart/2005/8/layout/vList2"/>
    <dgm:cxn modelId="{8476F62C-FDC5-1D4B-BEA8-205B9346F78D}" type="presParOf" srcId="{63E60529-0A76-B240-B77B-D8D998D798F1}" destId="{16A860C0-69C5-834F-BF00-D02E79A606F7}" srcOrd="3" destOrd="0" presId="urn:microsoft.com/office/officeart/2005/8/layout/vList2"/>
    <dgm:cxn modelId="{BEE3B647-3DC6-F24E-84E4-38193915EBB0}" type="presParOf" srcId="{63E60529-0A76-B240-B77B-D8D998D798F1}" destId="{8E1360E1-5454-A54D-92B1-28D01F615B24}" srcOrd="4" destOrd="0" presId="urn:microsoft.com/office/officeart/2005/8/layout/vList2"/>
    <dgm:cxn modelId="{ABBC32B9-9849-F240-B065-66111F93D650}" type="presParOf" srcId="{63E60529-0A76-B240-B77B-D8D998D798F1}" destId="{28579F45-1378-C44B-B8F7-F81F99CF2CA3}" srcOrd="5" destOrd="0" presId="urn:microsoft.com/office/officeart/2005/8/layout/vList2"/>
    <dgm:cxn modelId="{AFCE7799-C547-5C47-A3B8-85F9BE9BDAE5}" type="presParOf" srcId="{63E60529-0A76-B240-B77B-D8D998D798F1}" destId="{E453BE8D-690C-CB42-ADFB-962080233D9B}" srcOrd="6" destOrd="0" presId="urn:microsoft.com/office/officeart/2005/8/layout/vList2"/>
    <dgm:cxn modelId="{2EDF953A-4DE9-A34B-A4F5-C0C5AB1B02BE}" type="presParOf" srcId="{63E60529-0A76-B240-B77B-D8D998D798F1}" destId="{FEAFB45D-7D99-D249-BE47-BCDC3F0B2A60}" srcOrd="7" destOrd="0" presId="urn:microsoft.com/office/officeart/2005/8/layout/vList2"/>
    <dgm:cxn modelId="{29CFF292-A3B4-E946-95B7-ACA6E0C35F84}" type="presParOf" srcId="{63E60529-0A76-B240-B77B-D8D998D798F1}" destId="{6C6D43BC-3EA8-7349-9FE0-5B4A720CD74E}" srcOrd="8" destOrd="0" presId="urn:microsoft.com/office/officeart/2005/8/layout/vList2"/>
    <dgm:cxn modelId="{9D4ED177-073D-9B49-90E3-2ABB9115CC45}" type="presParOf" srcId="{63E60529-0A76-B240-B77B-D8D998D798F1}" destId="{08BBFE1B-8ED7-3740-B145-C03B13F98148}" srcOrd="9" destOrd="0" presId="urn:microsoft.com/office/officeart/2005/8/layout/vList2"/>
    <dgm:cxn modelId="{422D4B21-AB5C-484B-B206-73A7D78CDF34}" type="presParOf" srcId="{63E60529-0A76-B240-B77B-D8D998D798F1}" destId="{AADF10D5-F90E-D944-A3E9-13261AD5A829}" srcOrd="10" destOrd="0" presId="urn:microsoft.com/office/officeart/2005/8/layout/vList2"/>
    <dgm:cxn modelId="{05D4FDCE-401C-3949-8974-9B45C8A5E876}" type="presParOf" srcId="{63E60529-0A76-B240-B77B-D8D998D798F1}" destId="{54EDAA01-4D60-9544-BF70-166F07BD6083}" srcOrd="11" destOrd="0" presId="urn:microsoft.com/office/officeart/2005/8/layout/vList2"/>
    <dgm:cxn modelId="{978C5C76-DDF3-E649-86E5-3D807C32DA98}" type="presParOf" srcId="{63E60529-0A76-B240-B77B-D8D998D798F1}" destId="{BAC5B6E4-7B47-E842-92CD-63F268AECDAA}" srcOrd="12" destOrd="0" presId="urn:microsoft.com/office/officeart/2005/8/layout/vList2"/>
    <dgm:cxn modelId="{DEC2EBCF-D36D-E942-8617-78C53DB90CE9}" type="presParOf" srcId="{63E60529-0A76-B240-B77B-D8D998D798F1}" destId="{6E3969B6-4374-054D-A36A-612298CE959F}" srcOrd="13" destOrd="0" presId="urn:microsoft.com/office/officeart/2005/8/layout/vList2"/>
    <dgm:cxn modelId="{A49BC8F3-34BC-064F-A64B-E7D4DC335BD7}" type="presParOf" srcId="{63E60529-0A76-B240-B77B-D8D998D798F1}" destId="{4771A17B-13E9-8648-BA85-6A11645FBFF3}" srcOrd="14" destOrd="0" presId="urn:microsoft.com/office/officeart/2005/8/layout/vList2"/>
    <dgm:cxn modelId="{198B9FF4-179A-8241-B03A-4DDF9EABA500}" type="presParOf" srcId="{63E60529-0A76-B240-B77B-D8D998D798F1}" destId="{D3DF7C50-AE94-AF40-A2A5-91CAAFDE4D80}" srcOrd="15" destOrd="0" presId="urn:microsoft.com/office/officeart/2005/8/layout/vList2"/>
    <dgm:cxn modelId="{E05F33C6-7668-2B44-B599-3D8D7209E2AC}" type="presParOf" srcId="{63E60529-0A76-B240-B77B-D8D998D798F1}" destId="{C7726ED1-7138-B24D-9669-DDAC48FC2132}" srcOrd="16" destOrd="0" presId="urn:microsoft.com/office/officeart/2005/8/layout/vList2"/>
    <dgm:cxn modelId="{A309A7F2-9CC6-B643-A79C-51F29D7F917B}" type="presParOf" srcId="{63E60529-0A76-B240-B77B-D8D998D798F1}" destId="{415B30D1-D320-9940-B4ED-40720B71BA18}" srcOrd="17" destOrd="0" presId="urn:microsoft.com/office/officeart/2005/8/layout/vList2"/>
    <dgm:cxn modelId="{56B41E31-A4F6-074D-B5C0-4F5104C380B7}" type="presParOf" srcId="{63E60529-0A76-B240-B77B-D8D998D798F1}" destId="{ED0AC62E-A5CF-9D42-93B5-180B57F85A52}" srcOrd="18" destOrd="0" presId="urn:microsoft.com/office/officeart/2005/8/layout/vList2"/>
    <dgm:cxn modelId="{B8731484-7D30-3946-BAEF-A3FE45900B6C}" type="presParOf" srcId="{63E60529-0A76-B240-B77B-D8D998D798F1}" destId="{CDC4CCBC-16B6-9349-A2B0-ADBAF8A9361F}" srcOrd="19" destOrd="0" presId="urn:microsoft.com/office/officeart/2005/8/layout/vList2"/>
    <dgm:cxn modelId="{AD4300C2-7783-5A4C-B156-FCC90D1EBF69}" type="presParOf" srcId="{63E60529-0A76-B240-B77B-D8D998D798F1}" destId="{1D86E31A-D4C0-884E-99B8-D47BD6335563}" srcOrd="20" destOrd="0" presId="urn:microsoft.com/office/officeart/2005/8/layout/vList2"/>
    <dgm:cxn modelId="{9A59EE4A-C8A9-1840-A46C-3F59D3985EE1}" type="presParOf" srcId="{63E60529-0A76-B240-B77B-D8D998D798F1}" destId="{17C0AD2F-CB71-0E42-8A6A-D6E7DCAD0701}" srcOrd="21" destOrd="0" presId="urn:microsoft.com/office/officeart/2005/8/layout/vList2"/>
    <dgm:cxn modelId="{4515DB32-3087-4446-89D3-A96717E3A9AD}" type="presParOf" srcId="{63E60529-0A76-B240-B77B-D8D998D798F1}" destId="{F8915DC8-79E0-EA46-AC01-71C5AC03A885}" srcOrd="22" destOrd="0" presId="urn:microsoft.com/office/officeart/2005/8/layout/vList2"/>
    <dgm:cxn modelId="{E2883AED-A97B-A847-836D-C5B77A207E8D}" type="presParOf" srcId="{63E60529-0A76-B240-B77B-D8D998D798F1}" destId="{EDBFEC04-1E4D-EC40-AD1C-A24F36936EDB}" srcOrd="23" destOrd="0" presId="urn:microsoft.com/office/officeart/2005/8/layout/vList2"/>
    <dgm:cxn modelId="{DEECF30B-857A-204F-A72C-87F1AE481E03}" type="presParOf" srcId="{63E60529-0A76-B240-B77B-D8D998D798F1}" destId="{0E46450A-6DAA-EA40-80D5-FCF3DC43DB97}" srcOrd="2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C35950EC-4D1F-9B45-A49F-70D19A33A695}" type="doc">
      <dgm:prSet loTypeId="urn:microsoft.com/office/officeart/2005/8/layout/vList2" loCatId="" qsTypeId="urn:microsoft.com/office/officeart/2005/8/quickstyle/simple3" qsCatId="simple" csTypeId="urn:microsoft.com/office/officeart/2005/8/colors/accent2_2" csCatId="accent2"/>
      <dgm:spPr/>
      <dgm:t>
        <a:bodyPr/>
        <a:lstStyle/>
        <a:p>
          <a:endParaRPr lang="ru-RU"/>
        </a:p>
      </dgm:t>
    </dgm:pt>
    <dgm:pt modelId="{0BA3E413-62B0-AF40-9606-6B6CA1455538}">
      <dgm:prSet/>
      <dgm:spPr/>
      <dgm:t>
        <a:bodyPr/>
        <a:lstStyle/>
        <a:p>
          <a:pPr rtl="0"/>
          <a:r>
            <a:rPr lang="ru-RU" b="1" dirty="0" smtClean="0"/>
            <a:t>Горно-обогатительный комбинат  по добыче и </a:t>
          </a:r>
          <a:r>
            <a:rPr lang="ru-RU" b="1" dirty="0" err="1" smtClean="0"/>
            <a:t>обогощению</a:t>
          </a:r>
          <a:r>
            <a:rPr lang="ru-RU" b="1" dirty="0" smtClean="0"/>
            <a:t> калийных солей мощностью 2,3 млн. т/год </a:t>
          </a:r>
          <a:r>
            <a:rPr lang="ru-RU" b="1" dirty="0" err="1" smtClean="0"/>
            <a:t>Гремячинского</a:t>
          </a:r>
          <a:r>
            <a:rPr lang="ru-RU" b="1" dirty="0" smtClean="0"/>
            <a:t> месторождения </a:t>
          </a:r>
          <a:r>
            <a:rPr lang="ru-RU" b="1" dirty="0" err="1" smtClean="0"/>
            <a:t>Котельниковского</a:t>
          </a:r>
          <a:r>
            <a:rPr lang="ru-RU" b="1" dirty="0" smtClean="0"/>
            <a:t> района Волгоградской области</a:t>
          </a:r>
          <a:endParaRPr lang="ru-RU" dirty="0"/>
        </a:p>
      </dgm:t>
    </dgm:pt>
    <dgm:pt modelId="{7495A53A-ED79-1849-A0A5-F7E40EAAB759}" type="parTrans" cxnId="{1F1B0E85-CE2F-3F4E-A535-102FC43C40AB}">
      <dgm:prSet/>
      <dgm:spPr/>
      <dgm:t>
        <a:bodyPr/>
        <a:lstStyle/>
        <a:p>
          <a:endParaRPr lang="ru-RU"/>
        </a:p>
      </dgm:t>
    </dgm:pt>
    <dgm:pt modelId="{605D21C4-92E7-454C-8E3D-2A48D47574AC}" type="sibTrans" cxnId="{1F1B0E85-CE2F-3F4E-A535-102FC43C40AB}">
      <dgm:prSet/>
      <dgm:spPr/>
      <dgm:t>
        <a:bodyPr/>
        <a:lstStyle/>
        <a:p>
          <a:endParaRPr lang="ru-RU"/>
        </a:p>
      </dgm:t>
    </dgm:pt>
    <dgm:pt modelId="{63F4990D-3D39-4149-9587-CE7099FB8A92}">
      <dgm:prSet/>
      <dgm:spPr/>
      <dgm:t>
        <a:bodyPr/>
        <a:lstStyle/>
        <a:p>
          <a:pPr rtl="0"/>
          <a:r>
            <a:rPr lang="ru-RU" b="1" smtClean="0"/>
            <a:t>Поверхностный комплекс шахтоуправления и обогатительная фабрика (Кемеровская область)</a:t>
          </a:r>
          <a:endParaRPr lang="ru-RU"/>
        </a:p>
      </dgm:t>
    </dgm:pt>
    <dgm:pt modelId="{2BE2E2B5-3C60-5441-BD44-E7BDEC75F068}" type="parTrans" cxnId="{6A5526DE-6B10-0F43-8672-3FFC37CEB1C6}">
      <dgm:prSet/>
      <dgm:spPr/>
      <dgm:t>
        <a:bodyPr/>
        <a:lstStyle/>
        <a:p>
          <a:endParaRPr lang="ru-RU"/>
        </a:p>
      </dgm:t>
    </dgm:pt>
    <dgm:pt modelId="{44807286-9AB6-0643-9EE6-46AA16389795}" type="sibTrans" cxnId="{6A5526DE-6B10-0F43-8672-3FFC37CEB1C6}">
      <dgm:prSet/>
      <dgm:spPr/>
      <dgm:t>
        <a:bodyPr/>
        <a:lstStyle/>
        <a:p>
          <a:endParaRPr lang="ru-RU"/>
        </a:p>
      </dgm:t>
    </dgm:pt>
    <dgm:pt modelId="{301F7479-574C-4C41-B883-618F3E4FA6C6}">
      <dgm:prSet/>
      <dgm:spPr/>
      <dgm:t>
        <a:bodyPr/>
        <a:lstStyle/>
        <a:p>
          <a:pPr rtl="0"/>
          <a:r>
            <a:rPr lang="ru-RU" b="1" dirty="0" smtClean="0"/>
            <a:t>5 очередь расширения карьера «Железный» ОАО «Ковдорский ГОК» с отработкой запасов до абсолютной отметки минус 660 м</a:t>
          </a:r>
          <a:endParaRPr lang="ru-RU" dirty="0"/>
        </a:p>
      </dgm:t>
    </dgm:pt>
    <dgm:pt modelId="{6561E4F0-3AB7-0441-AEC0-CDBE038B3111}" type="parTrans" cxnId="{D645D252-0A54-514B-B217-119FB37BD040}">
      <dgm:prSet/>
      <dgm:spPr/>
      <dgm:t>
        <a:bodyPr/>
        <a:lstStyle/>
        <a:p>
          <a:endParaRPr lang="ru-RU"/>
        </a:p>
      </dgm:t>
    </dgm:pt>
    <dgm:pt modelId="{87CBD8DB-5346-3145-836C-C99B5E02DF85}" type="sibTrans" cxnId="{D645D252-0A54-514B-B217-119FB37BD040}">
      <dgm:prSet/>
      <dgm:spPr/>
      <dgm:t>
        <a:bodyPr/>
        <a:lstStyle/>
        <a:p>
          <a:endParaRPr lang="ru-RU"/>
        </a:p>
      </dgm:t>
    </dgm:pt>
    <dgm:pt modelId="{CEBA1B5D-D59A-1742-8935-F304C211A2A4}" type="pres">
      <dgm:prSet presAssocID="{C35950EC-4D1F-9B45-A49F-70D19A33A695}" presName="linear" presStyleCnt="0">
        <dgm:presLayoutVars>
          <dgm:animLvl val="lvl"/>
          <dgm:resizeHandles val="exact"/>
        </dgm:presLayoutVars>
      </dgm:prSet>
      <dgm:spPr/>
    </dgm:pt>
    <dgm:pt modelId="{2D4EA2FF-947E-4A49-AECE-DCD60AF8418A}" type="pres">
      <dgm:prSet presAssocID="{0BA3E413-62B0-AF40-9606-6B6CA1455538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F814D79D-BACF-C146-A7CF-3EA82F2F60F0}" type="pres">
      <dgm:prSet presAssocID="{605D21C4-92E7-454C-8E3D-2A48D47574AC}" presName="spacer" presStyleCnt="0"/>
      <dgm:spPr/>
    </dgm:pt>
    <dgm:pt modelId="{9B357B45-679C-C245-9CBF-4EEA2D0B52A9}" type="pres">
      <dgm:prSet presAssocID="{63F4990D-3D39-4149-9587-CE7099FB8A92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05A7920-C4AE-A742-9970-8E740A013D63}" type="pres">
      <dgm:prSet presAssocID="{44807286-9AB6-0643-9EE6-46AA16389795}" presName="spacer" presStyleCnt="0"/>
      <dgm:spPr/>
    </dgm:pt>
    <dgm:pt modelId="{A37F8B65-1F84-BA4B-A1FC-41CE8A3E279C}" type="pres">
      <dgm:prSet presAssocID="{301F7479-574C-4C41-B883-618F3E4FA6C6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E66C929E-20D5-404B-9AFA-20EBAC020982}" type="presOf" srcId="{63F4990D-3D39-4149-9587-CE7099FB8A92}" destId="{9B357B45-679C-C245-9CBF-4EEA2D0B52A9}" srcOrd="0" destOrd="0" presId="urn:microsoft.com/office/officeart/2005/8/layout/vList2"/>
    <dgm:cxn modelId="{6A5526DE-6B10-0F43-8672-3FFC37CEB1C6}" srcId="{C35950EC-4D1F-9B45-A49F-70D19A33A695}" destId="{63F4990D-3D39-4149-9587-CE7099FB8A92}" srcOrd="1" destOrd="0" parTransId="{2BE2E2B5-3C60-5441-BD44-E7BDEC75F068}" sibTransId="{44807286-9AB6-0643-9EE6-46AA16389795}"/>
    <dgm:cxn modelId="{0FF29C4A-76C6-A64A-B2AD-25A9D9B4A42D}" type="presOf" srcId="{C35950EC-4D1F-9B45-A49F-70D19A33A695}" destId="{CEBA1B5D-D59A-1742-8935-F304C211A2A4}" srcOrd="0" destOrd="0" presId="urn:microsoft.com/office/officeart/2005/8/layout/vList2"/>
    <dgm:cxn modelId="{D645D252-0A54-514B-B217-119FB37BD040}" srcId="{C35950EC-4D1F-9B45-A49F-70D19A33A695}" destId="{301F7479-574C-4C41-B883-618F3E4FA6C6}" srcOrd="2" destOrd="0" parTransId="{6561E4F0-3AB7-0441-AEC0-CDBE038B3111}" sibTransId="{87CBD8DB-5346-3145-836C-C99B5E02DF85}"/>
    <dgm:cxn modelId="{1F1B0E85-CE2F-3F4E-A535-102FC43C40AB}" srcId="{C35950EC-4D1F-9B45-A49F-70D19A33A695}" destId="{0BA3E413-62B0-AF40-9606-6B6CA1455538}" srcOrd="0" destOrd="0" parTransId="{7495A53A-ED79-1849-A0A5-F7E40EAAB759}" sibTransId="{605D21C4-92E7-454C-8E3D-2A48D47574AC}"/>
    <dgm:cxn modelId="{D8E09B12-636F-A342-B996-F27BD5DF5D34}" type="presOf" srcId="{301F7479-574C-4C41-B883-618F3E4FA6C6}" destId="{A37F8B65-1F84-BA4B-A1FC-41CE8A3E279C}" srcOrd="0" destOrd="0" presId="urn:microsoft.com/office/officeart/2005/8/layout/vList2"/>
    <dgm:cxn modelId="{BEC3A664-9B33-FE46-8542-599B9A92F3BA}" type="presOf" srcId="{0BA3E413-62B0-AF40-9606-6B6CA1455538}" destId="{2D4EA2FF-947E-4A49-AECE-DCD60AF8418A}" srcOrd="0" destOrd="0" presId="urn:microsoft.com/office/officeart/2005/8/layout/vList2"/>
    <dgm:cxn modelId="{7162D27F-3897-C14C-9783-C18B661E401A}" type="presParOf" srcId="{CEBA1B5D-D59A-1742-8935-F304C211A2A4}" destId="{2D4EA2FF-947E-4A49-AECE-DCD60AF8418A}" srcOrd="0" destOrd="0" presId="urn:microsoft.com/office/officeart/2005/8/layout/vList2"/>
    <dgm:cxn modelId="{CFAB82C9-32FB-8144-9B6E-82F31F6D4449}" type="presParOf" srcId="{CEBA1B5D-D59A-1742-8935-F304C211A2A4}" destId="{F814D79D-BACF-C146-A7CF-3EA82F2F60F0}" srcOrd="1" destOrd="0" presId="urn:microsoft.com/office/officeart/2005/8/layout/vList2"/>
    <dgm:cxn modelId="{CD34549F-743B-214D-8EB4-A08D4977C679}" type="presParOf" srcId="{CEBA1B5D-D59A-1742-8935-F304C211A2A4}" destId="{9B357B45-679C-C245-9CBF-4EEA2D0B52A9}" srcOrd="2" destOrd="0" presId="urn:microsoft.com/office/officeart/2005/8/layout/vList2"/>
    <dgm:cxn modelId="{C4244B5F-748C-2943-B5C9-26526E9DC93C}" type="presParOf" srcId="{CEBA1B5D-D59A-1742-8935-F304C211A2A4}" destId="{105A7920-C4AE-A742-9970-8E740A013D63}" srcOrd="3" destOrd="0" presId="urn:microsoft.com/office/officeart/2005/8/layout/vList2"/>
    <dgm:cxn modelId="{8C8E1BB0-868D-5D4E-B762-91EB27FD35A1}" type="presParOf" srcId="{CEBA1B5D-D59A-1742-8935-F304C211A2A4}" destId="{A37F8B65-1F84-BA4B-A1FC-41CE8A3E279C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99AF301F-8ECD-3549-BE10-F048E6DE48C1}" type="doc">
      <dgm:prSet loTypeId="urn:microsoft.com/office/officeart/2005/8/layout/vList2" loCatId="" qsTypeId="urn:microsoft.com/office/officeart/2005/8/quickstyle/simple3" qsCatId="simple" csTypeId="urn:microsoft.com/office/officeart/2005/8/colors/accent3_2" csCatId="accent3"/>
      <dgm:spPr/>
      <dgm:t>
        <a:bodyPr/>
        <a:lstStyle/>
        <a:p>
          <a:endParaRPr lang="ru-RU"/>
        </a:p>
      </dgm:t>
    </dgm:pt>
    <dgm:pt modelId="{54FCCA51-E19B-8E47-AB92-EE9DF180F89F}">
      <dgm:prSet/>
      <dgm:spPr/>
      <dgm:t>
        <a:bodyPr/>
        <a:lstStyle/>
        <a:p>
          <a:pPr rtl="0"/>
          <a:r>
            <a:rPr lang="ru-RU" b="1" smtClean="0"/>
            <a:t>Строительство 2-х пылеугольных энергоблоков - Троицкая ГРЭС</a:t>
          </a:r>
          <a:endParaRPr lang="ru-RU"/>
        </a:p>
      </dgm:t>
    </dgm:pt>
    <dgm:pt modelId="{1732524B-B6DF-0D4C-A6B9-1BB06E7983C7}" type="parTrans" cxnId="{23CA55CA-B843-6A48-BACD-19C8B2802B85}">
      <dgm:prSet/>
      <dgm:spPr/>
      <dgm:t>
        <a:bodyPr/>
        <a:lstStyle/>
        <a:p>
          <a:endParaRPr lang="ru-RU"/>
        </a:p>
      </dgm:t>
    </dgm:pt>
    <dgm:pt modelId="{D469E803-DA43-A44F-BC8D-C7235393E035}" type="sibTrans" cxnId="{23CA55CA-B843-6A48-BACD-19C8B2802B85}">
      <dgm:prSet/>
      <dgm:spPr/>
      <dgm:t>
        <a:bodyPr/>
        <a:lstStyle/>
        <a:p>
          <a:endParaRPr lang="ru-RU"/>
        </a:p>
      </dgm:t>
    </dgm:pt>
    <dgm:pt modelId="{9ED9E5D0-7851-304D-BDD7-524B4A2A7123}">
      <dgm:prSet/>
      <dgm:spPr/>
      <dgm:t>
        <a:bodyPr/>
        <a:lstStyle/>
        <a:p>
          <a:pPr rtl="0"/>
          <a:r>
            <a:rPr lang="ru-RU" b="1" smtClean="0"/>
            <a:t>Объекты второго и третьего пусковых комплексов по стройке «Газоснабжение Камчатской области. Первая очередь газоснабжения г. Петропавловска-Камчатского. Обустройство Кшукского и Нижне-Квачинского газоконденсатных месторождений</a:t>
          </a:r>
          <a:endParaRPr lang="ru-RU"/>
        </a:p>
      </dgm:t>
    </dgm:pt>
    <dgm:pt modelId="{384F6187-BB9E-F94F-A370-7A7A6CD703AB}" type="parTrans" cxnId="{84DF84FE-822A-4046-A274-46D92FDD4834}">
      <dgm:prSet/>
      <dgm:spPr/>
      <dgm:t>
        <a:bodyPr/>
        <a:lstStyle/>
        <a:p>
          <a:endParaRPr lang="ru-RU"/>
        </a:p>
      </dgm:t>
    </dgm:pt>
    <dgm:pt modelId="{C41070A9-BE8E-9D4B-8FAD-7EBE1DC00B03}" type="sibTrans" cxnId="{84DF84FE-822A-4046-A274-46D92FDD4834}">
      <dgm:prSet/>
      <dgm:spPr/>
      <dgm:t>
        <a:bodyPr/>
        <a:lstStyle/>
        <a:p>
          <a:endParaRPr lang="ru-RU"/>
        </a:p>
      </dgm:t>
    </dgm:pt>
    <dgm:pt modelId="{57B8B6E9-2758-7E40-B283-6532572C2179}">
      <dgm:prSet/>
      <dgm:spPr/>
      <dgm:t>
        <a:bodyPr/>
        <a:lstStyle/>
        <a:p>
          <a:pPr rtl="0"/>
          <a:r>
            <a:rPr lang="ru-RU" b="1" smtClean="0"/>
            <a:t>Саяно-Шушенская ГЭС</a:t>
          </a:r>
          <a:endParaRPr lang="ru-RU"/>
        </a:p>
      </dgm:t>
    </dgm:pt>
    <dgm:pt modelId="{E0F94E42-96FC-2949-987A-D6AB8B32E6DB}" type="parTrans" cxnId="{001D9609-FFCE-5D43-83F8-37EB8264B8DC}">
      <dgm:prSet/>
      <dgm:spPr/>
      <dgm:t>
        <a:bodyPr/>
        <a:lstStyle/>
        <a:p>
          <a:endParaRPr lang="ru-RU"/>
        </a:p>
      </dgm:t>
    </dgm:pt>
    <dgm:pt modelId="{4DC329B7-A61C-0341-B68F-425DBEC26213}" type="sibTrans" cxnId="{001D9609-FFCE-5D43-83F8-37EB8264B8DC}">
      <dgm:prSet/>
      <dgm:spPr/>
      <dgm:t>
        <a:bodyPr/>
        <a:lstStyle/>
        <a:p>
          <a:endParaRPr lang="ru-RU"/>
        </a:p>
      </dgm:t>
    </dgm:pt>
    <dgm:pt modelId="{C576B1B0-148B-DC42-AF37-8EA3FC07CA64}">
      <dgm:prSet/>
      <dgm:spPr/>
      <dgm:t>
        <a:bodyPr/>
        <a:lstStyle/>
        <a:p>
          <a:pPr rtl="0"/>
          <a:r>
            <a:rPr lang="ru-RU" b="1" smtClean="0"/>
            <a:t>ПГУ – ТЭЦ мощностью 450 МВт в г. Ярославле на территории действующей Тенинской водогрейной котельной</a:t>
          </a:r>
          <a:endParaRPr lang="ru-RU"/>
        </a:p>
      </dgm:t>
    </dgm:pt>
    <dgm:pt modelId="{A01A53AE-10C3-C94F-B469-9B0CAF2867A5}" type="parTrans" cxnId="{4A940A11-BD80-B746-B54F-75CE3043AD0C}">
      <dgm:prSet/>
      <dgm:spPr/>
      <dgm:t>
        <a:bodyPr/>
        <a:lstStyle/>
        <a:p>
          <a:endParaRPr lang="ru-RU"/>
        </a:p>
      </dgm:t>
    </dgm:pt>
    <dgm:pt modelId="{144AAE4F-863E-984B-AE7A-C85749A8775C}" type="sibTrans" cxnId="{4A940A11-BD80-B746-B54F-75CE3043AD0C}">
      <dgm:prSet/>
      <dgm:spPr/>
      <dgm:t>
        <a:bodyPr/>
        <a:lstStyle/>
        <a:p>
          <a:endParaRPr lang="ru-RU"/>
        </a:p>
      </dgm:t>
    </dgm:pt>
    <dgm:pt modelId="{3C76B9FA-B623-8E4C-B2DB-0DBB0B19F398}">
      <dgm:prSet/>
      <dgm:spPr/>
      <dgm:t>
        <a:bodyPr/>
        <a:lstStyle/>
        <a:p>
          <a:pPr rtl="0"/>
          <a:r>
            <a:rPr lang="ru-RU" b="1" smtClean="0"/>
            <a:t>Строительство ПГУ-410Т (г. Салават)</a:t>
          </a:r>
          <a:endParaRPr lang="ru-RU"/>
        </a:p>
      </dgm:t>
    </dgm:pt>
    <dgm:pt modelId="{02B0F25C-6586-F944-8FA0-552A10FD8897}" type="parTrans" cxnId="{60A35B92-FC6C-E247-8E64-838DCE98633A}">
      <dgm:prSet/>
      <dgm:spPr/>
      <dgm:t>
        <a:bodyPr/>
        <a:lstStyle/>
        <a:p>
          <a:endParaRPr lang="ru-RU"/>
        </a:p>
      </dgm:t>
    </dgm:pt>
    <dgm:pt modelId="{8F9CBB31-14F2-DC4A-9A10-A397756674C9}" type="sibTrans" cxnId="{60A35B92-FC6C-E247-8E64-838DCE98633A}">
      <dgm:prSet/>
      <dgm:spPr/>
      <dgm:t>
        <a:bodyPr/>
        <a:lstStyle/>
        <a:p>
          <a:endParaRPr lang="ru-RU"/>
        </a:p>
      </dgm:t>
    </dgm:pt>
    <dgm:pt modelId="{2CE05B5F-3BA8-C94B-BB8F-3554E3B90DEF}">
      <dgm:prSet/>
      <dgm:spPr/>
      <dgm:t>
        <a:bodyPr/>
        <a:lstStyle/>
        <a:p>
          <a:pPr rtl="0"/>
          <a:r>
            <a:rPr lang="ru-RU" b="1" smtClean="0"/>
            <a:t>Реконструкция Майнского гидроузла</a:t>
          </a:r>
          <a:endParaRPr lang="ru-RU"/>
        </a:p>
      </dgm:t>
    </dgm:pt>
    <dgm:pt modelId="{9840DBDF-42BD-3A4C-93B7-84E33D4D3BEA}" type="parTrans" cxnId="{846F6867-7EB5-6E43-8C34-D79A57D5C699}">
      <dgm:prSet/>
      <dgm:spPr/>
      <dgm:t>
        <a:bodyPr/>
        <a:lstStyle/>
        <a:p>
          <a:endParaRPr lang="ru-RU"/>
        </a:p>
      </dgm:t>
    </dgm:pt>
    <dgm:pt modelId="{7CE4405E-320F-9449-902F-720D1C55CF14}" type="sibTrans" cxnId="{846F6867-7EB5-6E43-8C34-D79A57D5C699}">
      <dgm:prSet/>
      <dgm:spPr/>
      <dgm:t>
        <a:bodyPr/>
        <a:lstStyle/>
        <a:p>
          <a:endParaRPr lang="ru-RU"/>
        </a:p>
      </dgm:t>
    </dgm:pt>
    <dgm:pt modelId="{29B33DE9-C05D-7648-96AF-1F03333167E1}" type="pres">
      <dgm:prSet presAssocID="{99AF301F-8ECD-3549-BE10-F048E6DE48C1}" presName="linear" presStyleCnt="0">
        <dgm:presLayoutVars>
          <dgm:animLvl val="lvl"/>
          <dgm:resizeHandles val="exact"/>
        </dgm:presLayoutVars>
      </dgm:prSet>
      <dgm:spPr/>
    </dgm:pt>
    <dgm:pt modelId="{1443AD81-B14A-7542-B952-FD552A931939}" type="pres">
      <dgm:prSet presAssocID="{54FCCA51-E19B-8E47-AB92-EE9DF180F89F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3BBF8867-9D33-9B48-B4B4-16334E49AD6D}" type="pres">
      <dgm:prSet presAssocID="{D469E803-DA43-A44F-BC8D-C7235393E035}" presName="spacer" presStyleCnt="0"/>
      <dgm:spPr/>
    </dgm:pt>
    <dgm:pt modelId="{0E5A919D-0BCB-9949-AB8C-6092B0E93951}" type="pres">
      <dgm:prSet presAssocID="{9ED9E5D0-7851-304D-BDD7-524B4A2A7123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0104D73B-DE6C-944E-9769-1FC94B075942}" type="pres">
      <dgm:prSet presAssocID="{C41070A9-BE8E-9D4B-8FAD-7EBE1DC00B03}" presName="spacer" presStyleCnt="0"/>
      <dgm:spPr/>
    </dgm:pt>
    <dgm:pt modelId="{D0435493-3EAB-AC4A-8DE1-27DB7F43B8E5}" type="pres">
      <dgm:prSet presAssocID="{57B8B6E9-2758-7E40-B283-6532572C2179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C2B3C72C-E21F-B44E-B35F-907D482FE30E}" type="pres">
      <dgm:prSet presAssocID="{4DC329B7-A61C-0341-B68F-425DBEC26213}" presName="spacer" presStyleCnt="0"/>
      <dgm:spPr/>
    </dgm:pt>
    <dgm:pt modelId="{15F4ED0D-69D9-4E4A-B1E5-E453D5E3E6F6}" type="pres">
      <dgm:prSet presAssocID="{C576B1B0-148B-DC42-AF37-8EA3FC07CA64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2454B4F3-9321-F946-862F-0AD62452D146}" type="pres">
      <dgm:prSet presAssocID="{144AAE4F-863E-984B-AE7A-C85749A8775C}" presName="spacer" presStyleCnt="0"/>
      <dgm:spPr/>
    </dgm:pt>
    <dgm:pt modelId="{9493704B-D338-4843-8E6D-30A802DE6E0B}" type="pres">
      <dgm:prSet presAssocID="{3C76B9FA-B623-8E4C-B2DB-0DBB0B19F398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41ABAD89-AB6C-5F42-9866-8804C38F32FF}" type="pres">
      <dgm:prSet presAssocID="{8F9CBB31-14F2-DC4A-9A10-A397756674C9}" presName="spacer" presStyleCnt="0"/>
      <dgm:spPr/>
    </dgm:pt>
    <dgm:pt modelId="{6A3162AC-8858-A149-B6F2-C16CAF6FBBE3}" type="pres">
      <dgm:prSet presAssocID="{2CE05B5F-3BA8-C94B-BB8F-3554E3B90DEF}" presName="parentText" presStyleLbl="node1" presStyleIdx="5" presStyleCnt="6">
        <dgm:presLayoutVars>
          <dgm:chMax val="0"/>
          <dgm:bulletEnabled val="1"/>
        </dgm:presLayoutVars>
      </dgm:prSet>
      <dgm:spPr/>
    </dgm:pt>
  </dgm:ptLst>
  <dgm:cxnLst>
    <dgm:cxn modelId="{23CA55CA-B843-6A48-BACD-19C8B2802B85}" srcId="{99AF301F-8ECD-3549-BE10-F048E6DE48C1}" destId="{54FCCA51-E19B-8E47-AB92-EE9DF180F89F}" srcOrd="0" destOrd="0" parTransId="{1732524B-B6DF-0D4C-A6B9-1BB06E7983C7}" sibTransId="{D469E803-DA43-A44F-BC8D-C7235393E035}"/>
    <dgm:cxn modelId="{205E93E3-BDC1-044F-BC68-AF2EC3731071}" type="presOf" srcId="{2CE05B5F-3BA8-C94B-BB8F-3554E3B90DEF}" destId="{6A3162AC-8858-A149-B6F2-C16CAF6FBBE3}" srcOrd="0" destOrd="0" presId="urn:microsoft.com/office/officeart/2005/8/layout/vList2"/>
    <dgm:cxn modelId="{C98F963C-6432-9C49-B914-985C5AC4CE1A}" type="presOf" srcId="{3C76B9FA-B623-8E4C-B2DB-0DBB0B19F398}" destId="{9493704B-D338-4843-8E6D-30A802DE6E0B}" srcOrd="0" destOrd="0" presId="urn:microsoft.com/office/officeart/2005/8/layout/vList2"/>
    <dgm:cxn modelId="{846F6867-7EB5-6E43-8C34-D79A57D5C699}" srcId="{99AF301F-8ECD-3549-BE10-F048E6DE48C1}" destId="{2CE05B5F-3BA8-C94B-BB8F-3554E3B90DEF}" srcOrd="5" destOrd="0" parTransId="{9840DBDF-42BD-3A4C-93B7-84E33D4D3BEA}" sibTransId="{7CE4405E-320F-9449-902F-720D1C55CF14}"/>
    <dgm:cxn modelId="{4DFDAB5D-E8B6-424E-A5D8-01A4EC64469F}" type="presOf" srcId="{54FCCA51-E19B-8E47-AB92-EE9DF180F89F}" destId="{1443AD81-B14A-7542-B952-FD552A931939}" srcOrd="0" destOrd="0" presId="urn:microsoft.com/office/officeart/2005/8/layout/vList2"/>
    <dgm:cxn modelId="{60A35B92-FC6C-E247-8E64-838DCE98633A}" srcId="{99AF301F-8ECD-3549-BE10-F048E6DE48C1}" destId="{3C76B9FA-B623-8E4C-B2DB-0DBB0B19F398}" srcOrd="4" destOrd="0" parTransId="{02B0F25C-6586-F944-8FA0-552A10FD8897}" sibTransId="{8F9CBB31-14F2-DC4A-9A10-A397756674C9}"/>
    <dgm:cxn modelId="{35E24872-C77B-0049-827C-6977122B3F21}" type="presOf" srcId="{57B8B6E9-2758-7E40-B283-6532572C2179}" destId="{D0435493-3EAB-AC4A-8DE1-27DB7F43B8E5}" srcOrd="0" destOrd="0" presId="urn:microsoft.com/office/officeart/2005/8/layout/vList2"/>
    <dgm:cxn modelId="{6CD45DE1-022E-8546-826A-01498127838F}" type="presOf" srcId="{C576B1B0-148B-DC42-AF37-8EA3FC07CA64}" destId="{15F4ED0D-69D9-4E4A-B1E5-E453D5E3E6F6}" srcOrd="0" destOrd="0" presId="urn:microsoft.com/office/officeart/2005/8/layout/vList2"/>
    <dgm:cxn modelId="{886F4096-DE22-8446-8C34-B8F21E374CE4}" type="presOf" srcId="{99AF301F-8ECD-3549-BE10-F048E6DE48C1}" destId="{29B33DE9-C05D-7648-96AF-1F03333167E1}" srcOrd="0" destOrd="0" presId="urn:microsoft.com/office/officeart/2005/8/layout/vList2"/>
    <dgm:cxn modelId="{A98B5766-385F-8B40-9228-14C0EAD5CDAA}" type="presOf" srcId="{9ED9E5D0-7851-304D-BDD7-524B4A2A7123}" destId="{0E5A919D-0BCB-9949-AB8C-6092B0E93951}" srcOrd="0" destOrd="0" presId="urn:microsoft.com/office/officeart/2005/8/layout/vList2"/>
    <dgm:cxn modelId="{001D9609-FFCE-5D43-83F8-37EB8264B8DC}" srcId="{99AF301F-8ECD-3549-BE10-F048E6DE48C1}" destId="{57B8B6E9-2758-7E40-B283-6532572C2179}" srcOrd="2" destOrd="0" parTransId="{E0F94E42-96FC-2949-987A-D6AB8B32E6DB}" sibTransId="{4DC329B7-A61C-0341-B68F-425DBEC26213}"/>
    <dgm:cxn modelId="{4A940A11-BD80-B746-B54F-75CE3043AD0C}" srcId="{99AF301F-8ECD-3549-BE10-F048E6DE48C1}" destId="{C576B1B0-148B-DC42-AF37-8EA3FC07CA64}" srcOrd="3" destOrd="0" parTransId="{A01A53AE-10C3-C94F-B469-9B0CAF2867A5}" sibTransId="{144AAE4F-863E-984B-AE7A-C85749A8775C}"/>
    <dgm:cxn modelId="{84DF84FE-822A-4046-A274-46D92FDD4834}" srcId="{99AF301F-8ECD-3549-BE10-F048E6DE48C1}" destId="{9ED9E5D0-7851-304D-BDD7-524B4A2A7123}" srcOrd="1" destOrd="0" parTransId="{384F6187-BB9E-F94F-A370-7A7A6CD703AB}" sibTransId="{C41070A9-BE8E-9D4B-8FAD-7EBE1DC00B03}"/>
    <dgm:cxn modelId="{EC6D2D8B-2891-D946-8432-4609B6FDA63D}" type="presParOf" srcId="{29B33DE9-C05D-7648-96AF-1F03333167E1}" destId="{1443AD81-B14A-7542-B952-FD552A931939}" srcOrd="0" destOrd="0" presId="urn:microsoft.com/office/officeart/2005/8/layout/vList2"/>
    <dgm:cxn modelId="{C0467512-7B99-9F4D-9C67-13980AC8A906}" type="presParOf" srcId="{29B33DE9-C05D-7648-96AF-1F03333167E1}" destId="{3BBF8867-9D33-9B48-B4B4-16334E49AD6D}" srcOrd="1" destOrd="0" presId="urn:microsoft.com/office/officeart/2005/8/layout/vList2"/>
    <dgm:cxn modelId="{3D023409-1F97-524B-8B4A-EDF526674309}" type="presParOf" srcId="{29B33DE9-C05D-7648-96AF-1F03333167E1}" destId="{0E5A919D-0BCB-9949-AB8C-6092B0E93951}" srcOrd="2" destOrd="0" presId="urn:microsoft.com/office/officeart/2005/8/layout/vList2"/>
    <dgm:cxn modelId="{E793389E-3FCF-794D-8E41-563EDBB48848}" type="presParOf" srcId="{29B33DE9-C05D-7648-96AF-1F03333167E1}" destId="{0104D73B-DE6C-944E-9769-1FC94B075942}" srcOrd="3" destOrd="0" presId="urn:microsoft.com/office/officeart/2005/8/layout/vList2"/>
    <dgm:cxn modelId="{3DF60A94-1295-4142-9076-E69214D838BE}" type="presParOf" srcId="{29B33DE9-C05D-7648-96AF-1F03333167E1}" destId="{D0435493-3EAB-AC4A-8DE1-27DB7F43B8E5}" srcOrd="4" destOrd="0" presId="urn:microsoft.com/office/officeart/2005/8/layout/vList2"/>
    <dgm:cxn modelId="{284C9006-B493-3843-A677-60E9703526CF}" type="presParOf" srcId="{29B33DE9-C05D-7648-96AF-1F03333167E1}" destId="{C2B3C72C-E21F-B44E-B35F-907D482FE30E}" srcOrd="5" destOrd="0" presId="urn:microsoft.com/office/officeart/2005/8/layout/vList2"/>
    <dgm:cxn modelId="{ACBA50D1-6BBB-FF44-8875-0E31BA4279F2}" type="presParOf" srcId="{29B33DE9-C05D-7648-96AF-1F03333167E1}" destId="{15F4ED0D-69D9-4E4A-B1E5-E453D5E3E6F6}" srcOrd="6" destOrd="0" presId="urn:microsoft.com/office/officeart/2005/8/layout/vList2"/>
    <dgm:cxn modelId="{8C22ED7B-2AED-354D-8E5C-A026B33C5AF3}" type="presParOf" srcId="{29B33DE9-C05D-7648-96AF-1F03333167E1}" destId="{2454B4F3-9321-F946-862F-0AD62452D146}" srcOrd="7" destOrd="0" presId="urn:microsoft.com/office/officeart/2005/8/layout/vList2"/>
    <dgm:cxn modelId="{FE9D9064-5CDA-424E-AB01-6DF6A8074F76}" type="presParOf" srcId="{29B33DE9-C05D-7648-96AF-1F03333167E1}" destId="{9493704B-D338-4843-8E6D-30A802DE6E0B}" srcOrd="8" destOrd="0" presId="urn:microsoft.com/office/officeart/2005/8/layout/vList2"/>
    <dgm:cxn modelId="{B1E52083-8F8B-1C42-A733-CD3DBF2E701A}" type="presParOf" srcId="{29B33DE9-C05D-7648-96AF-1F03333167E1}" destId="{41ABAD89-AB6C-5F42-9866-8804C38F32FF}" srcOrd="9" destOrd="0" presId="urn:microsoft.com/office/officeart/2005/8/layout/vList2"/>
    <dgm:cxn modelId="{5C2A8F7D-3BA2-6240-8583-9F04EC762F0F}" type="presParOf" srcId="{29B33DE9-C05D-7648-96AF-1F03333167E1}" destId="{6A3162AC-8858-A149-B6F2-C16CAF6FBBE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44604BA-80B6-1143-97FD-3461023F16B3}" type="doc">
      <dgm:prSet loTypeId="urn:microsoft.com/office/officeart/2005/8/layout/vList2" loCatId="" qsTypeId="urn:microsoft.com/office/officeart/2005/8/quickstyle/simple3" qsCatId="simple" csTypeId="urn:microsoft.com/office/officeart/2005/8/colors/accent5_2" csCatId="accent5"/>
      <dgm:spPr/>
      <dgm:t>
        <a:bodyPr/>
        <a:lstStyle/>
        <a:p>
          <a:endParaRPr lang="ru-RU"/>
        </a:p>
      </dgm:t>
    </dgm:pt>
    <dgm:pt modelId="{A9303C9C-FF9E-1448-8E48-FF5845F7AB95}">
      <dgm:prSet/>
      <dgm:spPr/>
      <dgm:t>
        <a:bodyPr/>
        <a:lstStyle/>
        <a:p>
          <a:pPr rtl="0"/>
          <a:r>
            <a:rPr lang="ru-RU" b="1" smtClean="0"/>
            <a:t>Первая линия метрополитена в г. Екатеринбурге. Участок от ст. Ботаническая до ст. Геологическая</a:t>
          </a:r>
          <a:endParaRPr lang="ru-RU"/>
        </a:p>
      </dgm:t>
    </dgm:pt>
    <dgm:pt modelId="{DB8D0062-4B14-9042-8582-3C6591E26A7B}" type="parTrans" cxnId="{2557C78B-904C-0B4B-B9BA-B40DF3B4C7CD}">
      <dgm:prSet/>
      <dgm:spPr/>
      <dgm:t>
        <a:bodyPr/>
        <a:lstStyle/>
        <a:p>
          <a:endParaRPr lang="ru-RU"/>
        </a:p>
      </dgm:t>
    </dgm:pt>
    <dgm:pt modelId="{B553EC0C-B499-6440-81ED-D3073341A8B9}" type="sibTrans" cxnId="{2557C78B-904C-0B4B-B9BA-B40DF3B4C7CD}">
      <dgm:prSet/>
      <dgm:spPr/>
      <dgm:t>
        <a:bodyPr/>
        <a:lstStyle/>
        <a:p>
          <a:endParaRPr lang="ru-RU"/>
        </a:p>
      </dgm:t>
    </dgm:pt>
    <dgm:pt modelId="{284F9ECD-4958-8945-8CD7-6E4640DAFC7D}">
      <dgm:prSet/>
      <dgm:spPr/>
      <dgm:t>
        <a:bodyPr/>
        <a:lstStyle/>
        <a:p>
          <a:pPr rtl="0"/>
          <a:r>
            <a:rPr lang="ru-RU" b="1" smtClean="0"/>
            <a:t>Первоочередной участок скоростной транспортной системы от ММДЦ «Москва-Сити» до примыкания к Киевскому направлению Московской железной дороги. Станционный комплекс</a:t>
          </a:r>
          <a:endParaRPr lang="ru-RU"/>
        </a:p>
      </dgm:t>
    </dgm:pt>
    <dgm:pt modelId="{1A25310F-FAE4-3948-AE0C-2C5CE58F6151}" type="parTrans" cxnId="{DBFF411C-C77A-1840-8FCA-F6F5A738B19B}">
      <dgm:prSet/>
      <dgm:spPr/>
      <dgm:t>
        <a:bodyPr/>
        <a:lstStyle/>
        <a:p>
          <a:endParaRPr lang="ru-RU"/>
        </a:p>
      </dgm:t>
    </dgm:pt>
    <dgm:pt modelId="{5714C1F7-1C24-4944-9B53-55C59E2E961E}" type="sibTrans" cxnId="{DBFF411C-C77A-1840-8FCA-F6F5A738B19B}">
      <dgm:prSet/>
      <dgm:spPr/>
      <dgm:t>
        <a:bodyPr/>
        <a:lstStyle/>
        <a:p>
          <a:endParaRPr lang="ru-RU"/>
        </a:p>
      </dgm:t>
    </dgm:pt>
    <dgm:pt modelId="{6A8AB1A8-5FD8-054B-AF3B-B27D94793269}">
      <dgm:prSet/>
      <dgm:spPr/>
      <dgm:t>
        <a:bodyPr/>
        <a:lstStyle/>
        <a:p>
          <a:pPr rtl="0"/>
          <a:r>
            <a:rPr lang="ru-RU" b="1" smtClean="0"/>
            <a:t>1-я очередь развития международного аэропорта «Курумоч» г.Самара. Новый пассажирский терминал с объектами сопутствующей  и инженерной инфраструктуры</a:t>
          </a:r>
          <a:endParaRPr lang="ru-RU"/>
        </a:p>
      </dgm:t>
    </dgm:pt>
    <dgm:pt modelId="{99F7B473-4755-7C40-A914-8BC586D05B19}" type="parTrans" cxnId="{38AA35C1-A0D8-6947-BDD3-FE0B0CC99D91}">
      <dgm:prSet/>
      <dgm:spPr/>
      <dgm:t>
        <a:bodyPr/>
        <a:lstStyle/>
        <a:p>
          <a:endParaRPr lang="ru-RU"/>
        </a:p>
      </dgm:t>
    </dgm:pt>
    <dgm:pt modelId="{C0196394-AD29-1F40-9BDF-4F0F3A21B01B}" type="sibTrans" cxnId="{38AA35C1-A0D8-6947-BDD3-FE0B0CC99D91}">
      <dgm:prSet/>
      <dgm:spPr/>
      <dgm:t>
        <a:bodyPr/>
        <a:lstStyle/>
        <a:p>
          <a:endParaRPr lang="ru-RU"/>
        </a:p>
      </dgm:t>
    </dgm:pt>
    <dgm:pt modelId="{00E59D7E-449F-0B42-A4EB-719D8A0D003D}">
      <dgm:prSet/>
      <dgm:spPr/>
      <dgm:t>
        <a:bodyPr/>
        <a:lstStyle/>
        <a:p>
          <a:pPr rtl="0"/>
          <a:r>
            <a:rPr lang="ru-RU" b="1" smtClean="0"/>
            <a:t>Береговая инфраструктура морского порта Сочи с целью создания международного центра морских, пассажирских и круизных перевозок» (I этап)</a:t>
          </a:r>
          <a:endParaRPr lang="ru-RU"/>
        </a:p>
      </dgm:t>
    </dgm:pt>
    <dgm:pt modelId="{3674A9BD-193B-024E-A0E5-A58CEAFFE622}" type="parTrans" cxnId="{93FF00C6-A701-0C4C-A8C4-01C41A08C16D}">
      <dgm:prSet/>
      <dgm:spPr/>
      <dgm:t>
        <a:bodyPr/>
        <a:lstStyle/>
        <a:p>
          <a:endParaRPr lang="ru-RU"/>
        </a:p>
      </dgm:t>
    </dgm:pt>
    <dgm:pt modelId="{C751ED9E-7D2D-3249-AF84-4714B4D5B1E5}" type="sibTrans" cxnId="{93FF00C6-A701-0C4C-A8C4-01C41A08C16D}">
      <dgm:prSet/>
      <dgm:spPr/>
      <dgm:t>
        <a:bodyPr/>
        <a:lstStyle/>
        <a:p>
          <a:endParaRPr lang="ru-RU"/>
        </a:p>
      </dgm:t>
    </dgm:pt>
    <dgm:pt modelId="{28DB4A80-8EF1-C843-9818-C2621AA5196C}">
      <dgm:prSet/>
      <dgm:spPr/>
      <dgm:t>
        <a:bodyPr/>
        <a:lstStyle/>
        <a:p>
          <a:pPr rtl="0"/>
          <a:r>
            <a:rPr lang="ru-RU" b="1" smtClean="0"/>
            <a:t>Реконструкция участков автомобильной дороги М-10 «Россия » - от Москвы через Тверь, Новгород до Санкт-Петербурга. Реконструкция мостового перехода через реку Волга на км 176 (II очередь) автомобильной дороги М-10 «Россия» Москва – Тверь - Великий Новгород - Санкт-Петербург, Тверская область</a:t>
          </a:r>
          <a:endParaRPr lang="ru-RU"/>
        </a:p>
      </dgm:t>
    </dgm:pt>
    <dgm:pt modelId="{5C5AE192-81FC-7B44-9079-DAAEC773D31F}" type="parTrans" cxnId="{E299B16A-B792-9041-8292-C272402DFCC7}">
      <dgm:prSet/>
      <dgm:spPr/>
      <dgm:t>
        <a:bodyPr/>
        <a:lstStyle/>
        <a:p>
          <a:endParaRPr lang="ru-RU"/>
        </a:p>
      </dgm:t>
    </dgm:pt>
    <dgm:pt modelId="{A2982F39-74AF-6F4F-9FBC-444452A7EA14}" type="sibTrans" cxnId="{E299B16A-B792-9041-8292-C272402DFCC7}">
      <dgm:prSet/>
      <dgm:spPr/>
      <dgm:t>
        <a:bodyPr/>
        <a:lstStyle/>
        <a:p>
          <a:endParaRPr lang="ru-RU"/>
        </a:p>
      </dgm:t>
    </dgm:pt>
    <dgm:pt modelId="{7EEE5C9A-4368-2D45-B5DB-A285FE767186}">
      <dgm:prSet/>
      <dgm:spPr/>
      <dgm:t>
        <a:bodyPr/>
        <a:lstStyle/>
        <a:p>
          <a:pPr rtl="0"/>
          <a:r>
            <a:rPr lang="ru-RU" b="1" smtClean="0"/>
            <a:t>Новый пассажирский терминал в международном аэропорту Красноярск (Емельяново) по адресу: Красноярский край, Емельяновский район, аэропорт «Красноярск»</a:t>
          </a:r>
          <a:endParaRPr lang="ru-RU"/>
        </a:p>
      </dgm:t>
    </dgm:pt>
    <dgm:pt modelId="{C221F6B9-71DF-3449-AD53-4D9FE0227BF7}" type="parTrans" cxnId="{17573EB0-B8F4-624D-8065-9DEAA164D85D}">
      <dgm:prSet/>
      <dgm:spPr/>
      <dgm:t>
        <a:bodyPr/>
        <a:lstStyle/>
        <a:p>
          <a:endParaRPr lang="ru-RU"/>
        </a:p>
      </dgm:t>
    </dgm:pt>
    <dgm:pt modelId="{9F3995DB-0236-DF4E-B76F-7D8A020D15C8}" type="sibTrans" cxnId="{17573EB0-B8F4-624D-8065-9DEAA164D85D}">
      <dgm:prSet/>
      <dgm:spPr/>
      <dgm:t>
        <a:bodyPr/>
        <a:lstStyle/>
        <a:p>
          <a:endParaRPr lang="ru-RU"/>
        </a:p>
      </dgm:t>
    </dgm:pt>
    <dgm:pt modelId="{E295E3E6-47DC-0646-9415-24CDE089B777}">
      <dgm:prSet/>
      <dgm:spPr/>
      <dgm:t>
        <a:bodyPr/>
        <a:lstStyle/>
        <a:p>
          <a:pPr rtl="0"/>
          <a:r>
            <a:rPr lang="ru-RU" b="1" smtClean="0"/>
            <a:t>Таманский терминал навалочных грузов</a:t>
          </a:r>
          <a:endParaRPr lang="ru-RU"/>
        </a:p>
      </dgm:t>
    </dgm:pt>
    <dgm:pt modelId="{2FB90C9F-64E3-5C4A-9116-42886891FE88}" type="parTrans" cxnId="{C9CA6501-797B-5F43-8456-D1D73FDA8DBF}">
      <dgm:prSet/>
      <dgm:spPr/>
      <dgm:t>
        <a:bodyPr/>
        <a:lstStyle/>
        <a:p>
          <a:endParaRPr lang="ru-RU"/>
        </a:p>
      </dgm:t>
    </dgm:pt>
    <dgm:pt modelId="{8A5A5232-5635-0044-A451-6656AFA5001C}" type="sibTrans" cxnId="{C9CA6501-797B-5F43-8456-D1D73FDA8DBF}">
      <dgm:prSet/>
      <dgm:spPr/>
      <dgm:t>
        <a:bodyPr/>
        <a:lstStyle/>
        <a:p>
          <a:endParaRPr lang="ru-RU"/>
        </a:p>
      </dgm:t>
    </dgm:pt>
    <dgm:pt modelId="{398DFD84-4D32-0C40-8398-33DE1E1BAFE6}">
      <dgm:prSet/>
      <dgm:spPr/>
      <dgm:t>
        <a:bodyPr/>
        <a:lstStyle/>
        <a:p>
          <a:pPr rtl="0"/>
          <a:r>
            <a:rPr lang="ru-RU" b="1" smtClean="0"/>
            <a:t>Здание (терминал международных авиалиний) ОАО «Толмачево»</a:t>
          </a:r>
          <a:endParaRPr lang="ru-RU"/>
        </a:p>
      </dgm:t>
    </dgm:pt>
    <dgm:pt modelId="{F6CF190C-AED3-184D-AB30-206CA2C709F2}" type="parTrans" cxnId="{F7789E25-3C25-194B-8100-2F0543147AFB}">
      <dgm:prSet/>
      <dgm:spPr/>
      <dgm:t>
        <a:bodyPr/>
        <a:lstStyle/>
        <a:p>
          <a:endParaRPr lang="ru-RU"/>
        </a:p>
      </dgm:t>
    </dgm:pt>
    <dgm:pt modelId="{D11B681D-854B-294D-8314-CB6A180F4AE8}" type="sibTrans" cxnId="{F7789E25-3C25-194B-8100-2F0543147AFB}">
      <dgm:prSet/>
      <dgm:spPr/>
      <dgm:t>
        <a:bodyPr/>
        <a:lstStyle/>
        <a:p>
          <a:endParaRPr lang="ru-RU"/>
        </a:p>
      </dgm:t>
    </dgm:pt>
    <dgm:pt modelId="{39CCBBC4-F7EA-4A4D-AD1F-3597A5D2BB83}">
      <dgm:prSet/>
      <dgm:spPr/>
      <dgm:t>
        <a:bodyPr/>
        <a:lstStyle/>
        <a:p>
          <a:pPr rtl="0"/>
          <a:r>
            <a:rPr lang="ru-RU" b="1" smtClean="0"/>
            <a:t>Аэропортовый комплекс гражданской авиации на базе аэродрома государственной авиации «Кубинка», 1-ый этап строительства</a:t>
          </a:r>
          <a:endParaRPr lang="ru-RU"/>
        </a:p>
      </dgm:t>
    </dgm:pt>
    <dgm:pt modelId="{2B05516C-4E5C-5045-91DE-73ED72E7FDB3}" type="parTrans" cxnId="{3876BD36-A829-C345-BB44-D82ABD3915F5}">
      <dgm:prSet/>
      <dgm:spPr/>
      <dgm:t>
        <a:bodyPr/>
        <a:lstStyle/>
        <a:p>
          <a:endParaRPr lang="ru-RU"/>
        </a:p>
      </dgm:t>
    </dgm:pt>
    <dgm:pt modelId="{2C3C6ECE-A8C8-A047-A3E5-3A3B084CC55B}" type="sibTrans" cxnId="{3876BD36-A829-C345-BB44-D82ABD3915F5}">
      <dgm:prSet/>
      <dgm:spPr/>
      <dgm:t>
        <a:bodyPr/>
        <a:lstStyle/>
        <a:p>
          <a:endParaRPr lang="ru-RU"/>
        </a:p>
      </dgm:t>
    </dgm:pt>
    <dgm:pt modelId="{B13DD50D-350A-284D-8417-155376EF7F86}">
      <dgm:prSet/>
      <dgm:spPr/>
      <dgm:t>
        <a:bodyPr/>
        <a:lstStyle/>
        <a:p>
          <a:pPr rtl="0"/>
          <a:r>
            <a:rPr lang="ru-RU" b="1" smtClean="0"/>
            <a:t>Развитие инфраструктуры железнодорожной станции общего пользования Усинск Северной железной дороги и развитие инфраструктуры железнодорожного пути необщего пользования ООО «Енисей» «Железнодорожные пути общего пользования станции Усинск</a:t>
          </a:r>
          <a:endParaRPr lang="ru-RU"/>
        </a:p>
      </dgm:t>
    </dgm:pt>
    <dgm:pt modelId="{C2FA47B8-8D28-5242-9E59-4C0AC1C4C197}" type="parTrans" cxnId="{ED162F6E-47F6-A04A-99AE-C5F49D906DE7}">
      <dgm:prSet/>
      <dgm:spPr/>
      <dgm:t>
        <a:bodyPr/>
        <a:lstStyle/>
        <a:p>
          <a:endParaRPr lang="ru-RU"/>
        </a:p>
      </dgm:t>
    </dgm:pt>
    <dgm:pt modelId="{75C9D8C2-E54E-3B45-98CD-FA176AEFC869}" type="sibTrans" cxnId="{ED162F6E-47F6-A04A-99AE-C5F49D906DE7}">
      <dgm:prSet/>
      <dgm:spPr/>
      <dgm:t>
        <a:bodyPr/>
        <a:lstStyle/>
        <a:p>
          <a:endParaRPr lang="ru-RU"/>
        </a:p>
      </dgm:t>
    </dgm:pt>
    <dgm:pt modelId="{D267A62C-51D4-6745-B606-D767DD59686F}">
      <dgm:prSet/>
      <dgm:spPr/>
      <dgm:t>
        <a:bodyPr/>
        <a:lstStyle/>
        <a:p>
          <a:pPr rtl="0"/>
          <a:r>
            <a:rPr lang="ru-RU" b="1" smtClean="0"/>
            <a:t>Развитие инфраструктуры железнодорожной станции общего пользования Усинск Северной железной дороги и развитие инфраструктуры железнодорожного пути необщего пользования ООО «Енисей» «Железнодорожные пути необщего пользования станции Енисей</a:t>
          </a:r>
          <a:endParaRPr lang="ru-RU"/>
        </a:p>
      </dgm:t>
    </dgm:pt>
    <dgm:pt modelId="{F5FEF444-B96D-4342-BA49-A36BDD40F61D}" type="parTrans" cxnId="{50164B08-C190-A24B-9108-622BDBAF33BB}">
      <dgm:prSet/>
      <dgm:spPr/>
      <dgm:t>
        <a:bodyPr/>
        <a:lstStyle/>
        <a:p>
          <a:endParaRPr lang="ru-RU"/>
        </a:p>
      </dgm:t>
    </dgm:pt>
    <dgm:pt modelId="{6DD8241A-042D-934B-8444-E2ED15ABFF5E}" type="sibTrans" cxnId="{50164B08-C190-A24B-9108-622BDBAF33BB}">
      <dgm:prSet/>
      <dgm:spPr/>
      <dgm:t>
        <a:bodyPr/>
        <a:lstStyle/>
        <a:p>
          <a:endParaRPr lang="ru-RU"/>
        </a:p>
      </dgm:t>
    </dgm:pt>
    <dgm:pt modelId="{F2EE279A-6A1E-5947-8855-D714564964DD}" type="pres">
      <dgm:prSet presAssocID="{444604BA-80B6-1143-97FD-3461023F16B3}" presName="linear" presStyleCnt="0">
        <dgm:presLayoutVars>
          <dgm:animLvl val="lvl"/>
          <dgm:resizeHandles val="exact"/>
        </dgm:presLayoutVars>
      </dgm:prSet>
      <dgm:spPr/>
    </dgm:pt>
    <dgm:pt modelId="{78E49582-3B2C-D545-844A-AD0D3FE33C2F}" type="pres">
      <dgm:prSet presAssocID="{A9303C9C-FF9E-1448-8E48-FF5845F7AB95}" presName="parentText" presStyleLbl="node1" presStyleIdx="0" presStyleCnt="11">
        <dgm:presLayoutVars>
          <dgm:chMax val="0"/>
          <dgm:bulletEnabled val="1"/>
        </dgm:presLayoutVars>
      </dgm:prSet>
      <dgm:spPr/>
    </dgm:pt>
    <dgm:pt modelId="{5933123A-F285-B848-B9FC-6108EB0891CF}" type="pres">
      <dgm:prSet presAssocID="{B553EC0C-B499-6440-81ED-D3073341A8B9}" presName="spacer" presStyleCnt="0"/>
      <dgm:spPr/>
    </dgm:pt>
    <dgm:pt modelId="{6B17451F-82D4-8D40-9750-7196629852F7}" type="pres">
      <dgm:prSet presAssocID="{284F9ECD-4958-8945-8CD7-6E4640DAFC7D}" presName="parentText" presStyleLbl="node1" presStyleIdx="1" presStyleCnt="11">
        <dgm:presLayoutVars>
          <dgm:chMax val="0"/>
          <dgm:bulletEnabled val="1"/>
        </dgm:presLayoutVars>
      </dgm:prSet>
      <dgm:spPr/>
    </dgm:pt>
    <dgm:pt modelId="{ED1BE50E-3A27-1A44-8B3C-F250A07509CD}" type="pres">
      <dgm:prSet presAssocID="{5714C1F7-1C24-4944-9B53-55C59E2E961E}" presName="spacer" presStyleCnt="0"/>
      <dgm:spPr/>
    </dgm:pt>
    <dgm:pt modelId="{64A7C10A-5350-FE4C-B63F-C9E68C9D84FF}" type="pres">
      <dgm:prSet presAssocID="{6A8AB1A8-5FD8-054B-AF3B-B27D94793269}" presName="parentText" presStyleLbl="node1" presStyleIdx="2" presStyleCnt="11">
        <dgm:presLayoutVars>
          <dgm:chMax val="0"/>
          <dgm:bulletEnabled val="1"/>
        </dgm:presLayoutVars>
      </dgm:prSet>
      <dgm:spPr/>
    </dgm:pt>
    <dgm:pt modelId="{21BE7BC6-74BD-EE42-B635-6639316D11DF}" type="pres">
      <dgm:prSet presAssocID="{C0196394-AD29-1F40-9BDF-4F0F3A21B01B}" presName="spacer" presStyleCnt="0"/>
      <dgm:spPr/>
    </dgm:pt>
    <dgm:pt modelId="{EBF4B083-3F38-2641-B3BE-16B2652C961B}" type="pres">
      <dgm:prSet presAssocID="{00E59D7E-449F-0B42-A4EB-719D8A0D003D}" presName="parentText" presStyleLbl="node1" presStyleIdx="3" presStyleCnt="11">
        <dgm:presLayoutVars>
          <dgm:chMax val="0"/>
          <dgm:bulletEnabled val="1"/>
        </dgm:presLayoutVars>
      </dgm:prSet>
      <dgm:spPr/>
    </dgm:pt>
    <dgm:pt modelId="{AC5E5482-E065-DD44-8950-70B4C3127123}" type="pres">
      <dgm:prSet presAssocID="{C751ED9E-7D2D-3249-AF84-4714B4D5B1E5}" presName="spacer" presStyleCnt="0"/>
      <dgm:spPr/>
    </dgm:pt>
    <dgm:pt modelId="{AD2196D3-5145-FB4A-B904-8A9B9AAF0257}" type="pres">
      <dgm:prSet presAssocID="{28DB4A80-8EF1-C843-9818-C2621AA5196C}" presName="parentText" presStyleLbl="node1" presStyleIdx="4" presStyleCnt="11">
        <dgm:presLayoutVars>
          <dgm:chMax val="0"/>
          <dgm:bulletEnabled val="1"/>
        </dgm:presLayoutVars>
      </dgm:prSet>
      <dgm:spPr/>
    </dgm:pt>
    <dgm:pt modelId="{75C38DBB-BFE1-EE4B-B58A-E2BE4FE0BCC6}" type="pres">
      <dgm:prSet presAssocID="{A2982F39-74AF-6F4F-9FBC-444452A7EA14}" presName="spacer" presStyleCnt="0"/>
      <dgm:spPr/>
    </dgm:pt>
    <dgm:pt modelId="{953A5BED-9FEB-614E-B40B-E502A3CC048E}" type="pres">
      <dgm:prSet presAssocID="{7EEE5C9A-4368-2D45-B5DB-A285FE767186}" presName="parentText" presStyleLbl="node1" presStyleIdx="5" presStyleCnt="11">
        <dgm:presLayoutVars>
          <dgm:chMax val="0"/>
          <dgm:bulletEnabled val="1"/>
        </dgm:presLayoutVars>
      </dgm:prSet>
      <dgm:spPr/>
    </dgm:pt>
    <dgm:pt modelId="{70641CB8-2EAA-9644-B332-73AE2C693D55}" type="pres">
      <dgm:prSet presAssocID="{9F3995DB-0236-DF4E-B76F-7D8A020D15C8}" presName="spacer" presStyleCnt="0"/>
      <dgm:spPr/>
    </dgm:pt>
    <dgm:pt modelId="{5EA71EDE-0663-D44C-A551-88D8EB10BDEB}" type="pres">
      <dgm:prSet presAssocID="{E295E3E6-47DC-0646-9415-24CDE089B777}" presName="parentText" presStyleLbl="node1" presStyleIdx="6" presStyleCnt="11">
        <dgm:presLayoutVars>
          <dgm:chMax val="0"/>
          <dgm:bulletEnabled val="1"/>
        </dgm:presLayoutVars>
      </dgm:prSet>
      <dgm:spPr/>
    </dgm:pt>
    <dgm:pt modelId="{8B8D5FE6-F697-0743-837E-518D8044E711}" type="pres">
      <dgm:prSet presAssocID="{8A5A5232-5635-0044-A451-6656AFA5001C}" presName="spacer" presStyleCnt="0"/>
      <dgm:spPr/>
    </dgm:pt>
    <dgm:pt modelId="{F73A81D6-4F80-E045-BCA9-A6C67DC04991}" type="pres">
      <dgm:prSet presAssocID="{398DFD84-4D32-0C40-8398-33DE1E1BAFE6}" presName="parentText" presStyleLbl="node1" presStyleIdx="7" presStyleCnt="11">
        <dgm:presLayoutVars>
          <dgm:chMax val="0"/>
          <dgm:bulletEnabled val="1"/>
        </dgm:presLayoutVars>
      </dgm:prSet>
      <dgm:spPr/>
    </dgm:pt>
    <dgm:pt modelId="{1B0EC270-F257-3244-AEE9-19892266A75C}" type="pres">
      <dgm:prSet presAssocID="{D11B681D-854B-294D-8314-CB6A180F4AE8}" presName="spacer" presStyleCnt="0"/>
      <dgm:spPr/>
    </dgm:pt>
    <dgm:pt modelId="{FDE39F1E-0D83-9349-8419-EBB906CD03A3}" type="pres">
      <dgm:prSet presAssocID="{39CCBBC4-F7EA-4A4D-AD1F-3597A5D2BB83}" presName="parentText" presStyleLbl="node1" presStyleIdx="8" presStyleCnt="11">
        <dgm:presLayoutVars>
          <dgm:chMax val="0"/>
          <dgm:bulletEnabled val="1"/>
        </dgm:presLayoutVars>
      </dgm:prSet>
      <dgm:spPr/>
    </dgm:pt>
    <dgm:pt modelId="{454D9E26-BF78-3F45-B708-B3DCA78FC38F}" type="pres">
      <dgm:prSet presAssocID="{2C3C6ECE-A8C8-A047-A3E5-3A3B084CC55B}" presName="spacer" presStyleCnt="0"/>
      <dgm:spPr/>
    </dgm:pt>
    <dgm:pt modelId="{1D0333D3-9295-4245-8F97-FA6530465440}" type="pres">
      <dgm:prSet presAssocID="{B13DD50D-350A-284D-8417-155376EF7F86}" presName="parentText" presStyleLbl="node1" presStyleIdx="9" presStyleCnt="11">
        <dgm:presLayoutVars>
          <dgm:chMax val="0"/>
          <dgm:bulletEnabled val="1"/>
        </dgm:presLayoutVars>
      </dgm:prSet>
      <dgm:spPr/>
    </dgm:pt>
    <dgm:pt modelId="{7ACDE6FB-2AA8-F049-9221-1071B237535F}" type="pres">
      <dgm:prSet presAssocID="{75C9D8C2-E54E-3B45-98CD-FA176AEFC869}" presName="spacer" presStyleCnt="0"/>
      <dgm:spPr/>
    </dgm:pt>
    <dgm:pt modelId="{E9B8581D-CF1D-AF43-9AE5-BDAA273CBDA3}" type="pres">
      <dgm:prSet presAssocID="{D267A62C-51D4-6745-B606-D767DD59686F}" presName="parentText" presStyleLbl="node1" presStyleIdx="10" presStyleCnt="11">
        <dgm:presLayoutVars>
          <dgm:chMax val="0"/>
          <dgm:bulletEnabled val="1"/>
        </dgm:presLayoutVars>
      </dgm:prSet>
      <dgm:spPr/>
    </dgm:pt>
  </dgm:ptLst>
  <dgm:cxnLst>
    <dgm:cxn modelId="{91BC613D-9688-E542-B0D2-27BE38855AE2}" type="presOf" srcId="{D267A62C-51D4-6745-B606-D767DD59686F}" destId="{E9B8581D-CF1D-AF43-9AE5-BDAA273CBDA3}" srcOrd="0" destOrd="0" presId="urn:microsoft.com/office/officeart/2005/8/layout/vList2"/>
    <dgm:cxn modelId="{F7789E25-3C25-194B-8100-2F0543147AFB}" srcId="{444604BA-80B6-1143-97FD-3461023F16B3}" destId="{398DFD84-4D32-0C40-8398-33DE1E1BAFE6}" srcOrd="7" destOrd="0" parTransId="{F6CF190C-AED3-184D-AB30-206CA2C709F2}" sibTransId="{D11B681D-854B-294D-8314-CB6A180F4AE8}"/>
    <dgm:cxn modelId="{81687A69-576A-7D44-859B-E90CE1D7A9C1}" type="presOf" srcId="{398DFD84-4D32-0C40-8398-33DE1E1BAFE6}" destId="{F73A81D6-4F80-E045-BCA9-A6C67DC04991}" srcOrd="0" destOrd="0" presId="urn:microsoft.com/office/officeart/2005/8/layout/vList2"/>
    <dgm:cxn modelId="{0A5CE5B1-D518-BE4A-86DC-82B8C10757DA}" type="presOf" srcId="{284F9ECD-4958-8945-8CD7-6E4640DAFC7D}" destId="{6B17451F-82D4-8D40-9750-7196629852F7}" srcOrd="0" destOrd="0" presId="urn:microsoft.com/office/officeart/2005/8/layout/vList2"/>
    <dgm:cxn modelId="{BE7C5328-154E-AB4F-A5DE-CC60F2FCA421}" type="presOf" srcId="{6A8AB1A8-5FD8-054B-AF3B-B27D94793269}" destId="{64A7C10A-5350-FE4C-B63F-C9E68C9D84FF}" srcOrd="0" destOrd="0" presId="urn:microsoft.com/office/officeart/2005/8/layout/vList2"/>
    <dgm:cxn modelId="{48A62741-EF49-544C-A3AD-656E8E61B862}" type="presOf" srcId="{444604BA-80B6-1143-97FD-3461023F16B3}" destId="{F2EE279A-6A1E-5947-8855-D714564964DD}" srcOrd="0" destOrd="0" presId="urn:microsoft.com/office/officeart/2005/8/layout/vList2"/>
    <dgm:cxn modelId="{2557C78B-904C-0B4B-B9BA-B40DF3B4C7CD}" srcId="{444604BA-80B6-1143-97FD-3461023F16B3}" destId="{A9303C9C-FF9E-1448-8E48-FF5845F7AB95}" srcOrd="0" destOrd="0" parTransId="{DB8D0062-4B14-9042-8582-3C6591E26A7B}" sibTransId="{B553EC0C-B499-6440-81ED-D3073341A8B9}"/>
    <dgm:cxn modelId="{3B9CEEF8-1189-BF45-848A-596AABD32E31}" type="presOf" srcId="{E295E3E6-47DC-0646-9415-24CDE089B777}" destId="{5EA71EDE-0663-D44C-A551-88D8EB10BDEB}" srcOrd="0" destOrd="0" presId="urn:microsoft.com/office/officeart/2005/8/layout/vList2"/>
    <dgm:cxn modelId="{DBFF411C-C77A-1840-8FCA-F6F5A738B19B}" srcId="{444604BA-80B6-1143-97FD-3461023F16B3}" destId="{284F9ECD-4958-8945-8CD7-6E4640DAFC7D}" srcOrd="1" destOrd="0" parTransId="{1A25310F-FAE4-3948-AE0C-2C5CE58F6151}" sibTransId="{5714C1F7-1C24-4944-9B53-55C59E2E961E}"/>
    <dgm:cxn modelId="{17573EB0-B8F4-624D-8065-9DEAA164D85D}" srcId="{444604BA-80B6-1143-97FD-3461023F16B3}" destId="{7EEE5C9A-4368-2D45-B5DB-A285FE767186}" srcOrd="5" destOrd="0" parTransId="{C221F6B9-71DF-3449-AD53-4D9FE0227BF7}" sibTransId="{9F3995DB-0236-DF4E-B76F-7D8A020D15C8}"/>
    <dgm:cxn modelId="{ED162F6E-47F6-A04A-99AE-C5F49D906DE7}" srcId="{444604BA-80B6-1143-97FD-3461023F16B3}" destId="{B13DD50D-350A-284D-8417-155376EF7F86}" srcOrd="9" destOrd="0" parTransId="{C2FA47B8-8D28-5242-9E59-4C0AC1C4C197}" sibTransId="{75C9D8C2-E54E-3B45-98CD-FA176AEFC869}"/>
    <dgm:cxn modelId="{93FF00C6-A701-0C4C-A8C4-01C41A08C16D}" srcId="{444604BA-80B6-1143-97FD-3461023F16B3}" destId="{00E59D7E-449F-0B42-A4EB-719D8A0D003D}" srcOrd="3" destOrd="0" parTransId="{3674A9BD-193B-024E-A0E5-A58CEAFFE622}" sibTransId="{C751ED9E-7D2D-3249-AF84-4714B4D5B1E5}"/>
    <dgm:cxn modelId="{2ABA05F6-D415-AA49-8171-1218A4A82570}" type="presOf" srcId="{00E59D7E-449F-0B42-A4EB-719D8A0D003D}" destId="{EBF4B083-3F38-2641-B3BE-16B2652C961B}" srcOrd="0" destOrd="0" presId="urn:microsoft.com/office/officeart/2005/8/layout/vList2"/>
    <dgm:cxn modelId="{94ECF7E6-8834-A744-B23D-C25EE5EEE4DF}" type="presOf" srcId="{B13DD50D-350A-284D-8417-155376EF7F86}" destId="{1D0333D3-9295-4245-8F97-FA6530465440}" srcOrd="0" destOrd="0" presId="urn:microsoft.com/office/officeart/2005/8/layout/vList2"/>
    <dgm:cxn modelId="{C22A8EF6-3BA0-E447-A368-E39358F69C54}" type="presOf" srcId="{39CCBBC4-F7EA-4A4D-AD1F-3597A5D2BB83}" destId="{FDE39F1E-0D83-9349-8419-EBB906CD03A3}" srcOrd="0" destOrd="0" presId="urn:microsoft.com/office/officeart/2005/8/layout/vList2"/>
    <dgm:cxn modelId="{FC473AC3-0349-924D-9980-7FC72AF6905C}" type="presOf" srcId="{28DB4A80-8EF1-C843-9818-C2621AA5196C}" destId="{AD2196D3-5145-FB4A-B904-8A9B9AAF0257}" srcOrd="0" destOrd="0" presId="urn:microsoft.com/office/officeart/2005/8/layout/vList2"/>
    <dgm:cxn modelId="{38AA35C1-A0D8-6947-BDD3-FE0B0CC99D91}" srcId="{444604BA-80B6-1143-97FD-3461023F16B3}" destId="{6A8AB1A8-5FD8-054B-AF3B-B27D94793269}" srcOrd="2" destOrd="0" parTransId="{99F7B473-4755-7C40-A914-8BC586D05B19}" sibTransId="{C0196394-AD29-1F40-9BDF-4F0F3A21B01B}"/>
    <dgm:cxn modelId="{E299B16A-B792-9041-8292-C272402DFCC7}" srcId="{444604BA-80B6-1143-97FD-3461023F16B3}" destId="{28DB4A80-8EF1-C843-9818-C2621AA5196C}" srcOrd="4" destOrd="0" parTransId="{5C5AE192-81FC-7B44-9079-DAAEC773D31F}" sibTransId="{A2982F39-74AF-6F4F-9FBC-444452A7EA14}"/>
    <dgm:cxn modelId="{50164B08-C190-A24B-9108-622BDBAF33BB}" srcId="{444604BA-80B6-1143-97FD-3461023F16B3}" destId="{D267A62C-51D4-6745-B606-D767DD59686F}" srcOrd="10" destOrd="0" parTransId="{F5FEF444-B96D-4342-BA49-A36BDD40F61D}" sibTransId="{6DD8241A-042D-934B-8444-E2ED15ABFF5E}"/>
    <dgm:cxn modelId="{5CD558F3-030C-1B42-B14F-F58C7D681F06}" type="presOf" srcId="{A9303C9C-FF9E-1448-8E48-FF5845F7AB95}" destId="{78E49582-3B2C-D545-844A-AD0D3FE33C2F}" srcOrd="0" destOrd="0" presId="urn:microsoft.com/office/officeart/2005/8/layout/vList2"/>
    <dgm:cxn modelId="{C9CA6501-797B-5F43-8456-D1D73FDA8DBF}" srcId="{444604BA-80B6-1143-97FD-3461023F16B3}" destId="{E295E3E6-47DC-0646-9415-24CDE089B777}" srcOrd="6" destOrd="0" parTransId="{2FB90C9F-64E3-5C4A-9116-42886891FE88}" sibTransId="{8A5A5232-5635-0044-A451-6656AFA5001C}"/>
    <dgm:cxn modelId="{3876BD36-A829-C345-BB44-D82ABD3915F5}" srcId="{444604BA-80B6-1143-97FD-3461023F16B3}" destId="{39CCBBC4-F7EA-4A4D-AD1F-3597A5D2BB83}" srcOrd="8" destOrd="0" parTransId="{2B05516C-4E5C-5045-91DE-73ED72E7FDB3}" sibTransId="{2C3C6ECE-A8C8-A047-A3E5-3A3B084CC55B}"/>
    <dgm:cxn modelId="{3EEB324F-4DA3-954E-A4B7-F7C72F4DCF25}" type="presOf" srcId="{7EEE5C9A-4368-2D45-B5DB-A285FE767186}" destId="{953A5BED-9FEB-614E-B40B-E502A3CC048E}" srcOrd="0" destOrd="0" presId="urn:microsoft.com/office/officeart/2005/8/layout/vList2"/>
    <dgm:cxn modelId="{608EC442-1679-F248-8582-5C6A6DD94191}" type="presParOf" srcId="{F2EE279A-6A1E-5947-8855-D714564964DD}" destId="{78E49582-3B2C-D545-844A-AD0D3FE33C2F}" srcOrd="0" destOrd="0" presId="urn:microsoft.com/office/officeart/2005/8/layout/vList2"/>
    <dgm:cxn modelId="{FCFD3E37-218C-0D4E-A789-6929C7EE705F}" type="presParOf" srcId="{F2EE279A-6A1E-5947-8855-D714564964DD}" destId="{5933123A-F285-B848-B9FC-6108EB0891CF}" srcOrd="1" destOrd="0" presId="urn:microsoft.com/office/officeart/2005/8/layout/vList2"/>
    <dgm:cxn modelId="{3C325768-1773-D948-9FE4-D95629516B30}" type="presParOf" srcId="{F2EE279A-6A1E-5947-8855-D714564964DD}" destId="{6B17451F-82D4-8D40-9750-7196629852F7}" srcOrd="2" destOrd="0" presId="urn:microsoft.com/office/officeart/2005/8/layout/vList2"/>
    <dgm:cxn modelId="{8EA4A79A-070F-E14F-A42E-4318E68FA1E6}" type="presParOf" srcId="{F2EE279A-6A1E-5947-8855-D714564964DD}" destId="{ED1BE50E-3A27-1A44-8B3C-F250A07509CD}" srcOrd="3" destOrd="0" presId="urn:microsoft.com/office/officeart/2005/8/layout/vList2"/>
    <dgm:cxn modelId="{AB4BF683-FB83-1C46-8D61-E29B05A32EF7}" type="presParOf" srcId="{F2EE279A-6A1E-5947-8855-D714564964DD}" destId="{64A7C10A-5350-FE4C-B63F-C9E68C9D84FF}" srcOrd="4" destOrd="0" presId="urn:microsoft.com/office/officeart/2005/8/layout/vList2"/>
    <dgm:cxn modelId="{1CF809F2-F69C-1A43-B799-3A243903D13F}" type="presParOf" srcId="{F2EE279A-6A1E-5947-8855-D714564964DD}" destId="{21BE7BC6-74BD-EE42-B635-6639316D11DF}" srcOrd="5" destOrd="0" presId="urn:microsoft.com/office/officeart/2005/8/layout/vList2"/>
    <dgm:cxn modelId="{57DAFE2F-C9DF-7F47-81BB-69E270253D5C}" type="presParOf" srcId="{F2EE279A-6A1E-5947-8855-D714564964DD}" destId="{EBF4B083-3F38-2641-B3BE-16B2652C961B}" srcOrd="6" destOrd="0" presId="urn:microsoft.com/office/officeart/2005/8/layout/vList2"/>
    <dgm:cxn modelId="{EF25563E-8508-ED4E-894D-2C725232CB96}" type="presParOf" srcId="{F2EE279A-6A1E-5947-8855-D714564964DD}" destId="{AC5E5482-E065-DD44-8950-70B4C3127123}" srcOrd="7" destOrd="0" presId="urn:microsoft.com/office/officeart/2005/8/layout/vList2"/>
    <dgm:cxn modelId="{5EABC8EF-C180-D745-B90D-CC916A57C71F}" type="presParOf" srcId="{F2EE279A-6A1E-5947-8855-D714564964DD}" destId="{AD2196D3-5145-FB4A-B904-8A9B9AAF0257}" srcOrd="8" destOrd="0" presId="urn:microsoft.com/office/officeart/2005/8/layout/vList2"/>
    <dgm:cxn modelId="{731F65AC-0848-7143-B126-59328FD7C8AE}" type="presParOf" srcId="{F2EE279A-6A1E-5947-8855-D714564964DD}" destId="{75C38DBB-BFE1-EE4B-B58A-E2BE4FE0BCC6}" srcOrd="9" destOrd="0" presId="urn:microsoft.com/office/officeart/2005/8/layout/vList2"/>
    <dgm:cxn modelId="{CABF62D9-D611-EB46-9ECB-A9D22868051F}" type="presParOf" srcId="{F2EE279A-6A1E-5947-8855-D714564964DD}" destId="{953A5BED-9FEB-614E-B40B-E502A3CC048E}" srcOrd="10" destOrd="0" presId="urn:microsoft.com/office/officeart/2005/8/layout/vList2"/>
    <dgm:cxn modelId="{A240E075-6548-524D-831E-52A639ED948B}" type="presParOf" srcId="{F2EE279A-6A1E-5947-8855-D714564964DD}" destId="{70641CB8-2EAA-9644-B332-73AE2C693D55}" srcOrd="11" destOrd="0" presId="urn:microsoft.com/office/officeart/2005/8/layout/vList2"/>
    <dgm:cxn modelId="{15E58F46-8531-A844-ADA9-C859C505AC23}" type="presParOf" srcId="{F2EE279A-6A1E-5947-8855-D714564964DD}" destId="{5EA71EDE-0663-D44C-A551-88D8EB10BDEB}" srcOrd="12" destOrd="0" presId="urn:microsoft.com/office/officeart/2005/8/layout/vList2"/>
    <dgm:cxn modelId="{00CEAF5E-E8B1-FE45-B7E1-1094F3C1EDDB}" type="presParOf" srcId="{F2EE279A-6A1E-5947-8855-D714564964DD}" destId="{8B8D5FE6-F697-0743-837E-518D8044E711}" srcOrd="13" destOrd="0" presId="urn:microsoft.com/office/officeart/2005/8/layout/vList2"/>
    <dgm:cxn modelId="{59EE94E5-4B27-2E43-BEE1-77B2A184CF73}" type="presParOf" srcId="{F2EE279A-6A1E-5947-8855-D714564964DD}" destId="{F73A81D6-4F80-E045-BCA9-A6C67DC04991}" srcOrd="14" destOrd="0" presId="urn:microsoft.com/office/officeart/2005/8/layout/vList2"/>
    <dgm:cxn modelId="{3BA829F3-8E7A-2B49-A90D-1C8EE867730D}" type="presParOf" srcId="{F2EE279A-6A1E-5947-8855-D714564964DD}" destId="{1B0EC270-F257-3244-AEE9-19892266A75C}" srcOrd="15" destOrd="0" presId="urn:microsoft.com/office/officeart/2005/8/layout/vList2"/>
    <dgm:cxn modelId="{9C3D9771-92EF-7242-900E-4A4DCF34D815}" type="presParOf" srcId="{F2EE279A-6A1E-5947-8855-D714564964DD}" destId="{FDE39F1E-0D83-9349-8419-EBB906CD03A3}" srcOrd="16" destOrd="0" presId="urn:microsoft.com/office/officeart/2005/8/layout/vList2"/>
    <dgm:cxn modelId="{DE067A88-B1F4-7E45-9974-CFD0D4D4FC2E}" type="presParOf" srcId="{F2EE279A-6A1E-5947-8855-D714564964DD}" destId="{454D9E26-BF78-3F45-B708-B3DCA78FC38F}" srcOrd="17" destOrd="0" presId="urn:microsoft.com/office/officeart/2005/8/layout/vList2"/>
    <dgm:cxn modelId="{686FDA49-6D29-0144-8504-EF9F8BFBB96E}" type="presParOf" srcId="{F2EE279A-6A1E-5947-8855-D714564964DD}" destId="{1D0333D3-9295-4245-8F97-FA6530465440}" srcOrd="18" destOrd="0" presId="urn:microsoft.com/office/officeart/2005/8/layout/vList2"/>
    <dgm:cxn modelId="{CA937A65-3E1E-B844-8752-D62950CC44E0}" type="presParOf" srcId="{F2EE279A-6A1E-5947-8855-D714564964DD}" destId="{7ACDE6FB-2AA8-F049-9221-1071B237535F}" srcOrd="19" destOrd="0" presId="urn:microsoft.com/office/officeart/2005/8/layout/vList2"/>
    <dgm:cxn modelId="{D66EB475-7ABD-3642-9120-018A4D355E02}" type="presParOf" srcId="{F2EE279A-6A1E-5947-8855-D714564964DD}" destId="{E9B8581D-CF1D-AF43-9AE5-BDAA273CBDA3}" srcOrd="2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5DE08D8-A9BE-7547-94BD-878E14852BDD}" type="doc">
      <dgm:prSet loTypeId="urn:microsoft.com/office/officeart/2005/8/layout/vList2" loCatId="" qsTypeId="urn:microsoft.com/office/officeart/2005/8/quickstyle/simple3" qsCatId="simple" csTypeId="urn:microsoft.com/office/officeart/2005/8/colors/accent6_2" csCatId="accent6"/>
      <dgm:spPr/>
      <dgm:t>
        <a:bodyPr/>
        <a:lstStyle/>
        <a:p>
          <a:endParaRPr lang="ru-RU"/>
        </a:p>
      </dgm:t>
    </dgm:pt>
    <dgm:pt modelId="{956FC18C-D2F2-BC4E-B22F-3963EBE7ACC7}">
      <dgm:prSet/>
      <dgm:spPr/>
      <dgm:t>
        <a:bodyPr/>
        <a:lstStyle/>
        <a:p>
          <a:pPr rtl="0"/>
          <a:r>
            <a:rPr lang="ru-RU" b="1" smtClean="0"/>
            <a:t>Ледовый дворец спорта на территории Ходынского поля</a:t>
          </a:r>
          <a:endParaRPr lang="ru-RU"/>
        </a:p>
      </dgm:t>
    </dgm:pt>
    <dgm:pt modelId="{F6D4E7D4-D69F-6940-9C08-3FCE614E91B3}" type="parTrans" cxnId="{1D3530FC-314A-BC41-96BC-27BE4BB553E0}">
      <dgm:prSet/>
      <dgm:spPr/>
      <dgm:t>
        <a:bodyPr/>
        <a:lstStyle/>
        <a:p>
          <a:endParaRPr lang="ru-RU"/>
        </a:p>
      </dgm:t>
    </dgm:pt>
    <dgm:pt modelId="{4B6A1295-C5B6-5847-95AA-B5990D2092B7}" type="sibTrans" cxnId="{1D3530FC-314A-BC41-96BC-27BE4BB553E0}">
      <dgm:prSet/>
      <dgm:spPr/>
      <dgm:t>
        <a:bodyPr/>
        <a:lstStyle/>
        <a:p>
          <a:endParaRPr lang="ru-RU"/>
        </a:p>
      </dgm:t>
    </dgm:pt>
    <dgm:pt modelId="{BDB2CCA3-7B22-904D-8E9E-50F49B5EDFBC}">
      <dgm:prSet/>
      <dgm:spPr/>
      <dgm:t>
        <a:bodyPr/>
        <a:lstStyle/>
        <a:p>
          <a:pPr rtl="0"/>
          <a:r>
            <a:rPr lang="ru-RU" b="1" dirty="0" smtClean="0"/>
            <a:t>«Ледовый дворец», «Ледовая арена», «Арена для керлинга», «</a:t>
          </a:r>
          <a:r>
            <a:rPr lang="ru-RU" b="1" dirty="0" err="1" smtClean="0"/>
            <a:t>Подземно</a:t>
          </a:r>
          <a:r>
            <a:rPr lang="ru-RU" b="1" dirty="0" smtClean="0"/>
            <a:t>-надземная автостоянка» по адресу: г. Москва, ЮВАО, р-н Текстильщики, Волгоградский пр-т, вл. 46/15</a:t>
          </a:r>
          <a:endParaRPr lang="ru-RU" dirty="0"/>
        </a:p>
      </dgm:t>
    </dgm:pt>
    <dgm:pt modelId="{398D0F05-1787-6749-B241-32D0BF35E46C}" type="parTrans" cxnId="{363BA700-0306-0043-ADCE-1BE9A10D1FA1}">
      <dgm:prSet/>
      <dgm:spPr/>
      <dgm:t>
        <a:bodyPr/>
        <a:lstStyle/>
        <a:p>
          <a:endParaRPr lang="ru-RU"/>
        </a:p>
      </dgm:t>
    </dgm:pt>
    <dgm:pt modelId="{99FD10A2-38BE-9840-91F5-1A052E6A0E6D}" type="sibTrans" cxnId="{363BA700-0306-0043-ADCE-1BE9A10D1FA1}">
      <dgm:prSet/>
      <dgm:spPr/>
      <dgm:t>
        <a:bodyPr/>
        <a:lstStyle/>
        <a:p>
          <a:endParaRPr lang="ru-RU"/>
        </a:p>
      </dgm:t>
    </dgm:pt>
    <dgm:pt modelId="{B1AFE56B-504D-EA4C-8073-F3747D22C1B5}" type="pres">
      <dgm:prSet presAssocID="{B5DE08D8-A9BE-7547-94BD-878E14852BDD}" presName="linear" presStyleCnt="0">
        <dgm:presLayoutVars>
          <dgm:animLvl val="lvl"/>
          <dgm:resizeHandles val="exact"/>
        </dgm:presLayoutVars>
      </dgm:prSet>
      <dgm:spPr/>
    </dgm:pt>
    <dgm:pt modelId="{A50636E9-2C6B-C543-9F98-AB8E7166DEE2}" type="pres">
      <dgm:prSet presAssocID="{956FC18C-D2F2-BC4E-B22F-3963EBE7ACC7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2092E7EE-B907-D345-B095-802B252FB8F1}" type="pres">
      <dgm:prSet presAssocID="{4B6A1295-C5B6-5847-95AA-B5990D2092B7}" presName="spacer" presStyleCnt="0"/>
      <dgm:spPr/>
    </dgm:pt>
    <dgm:pt modelId="{978ADBB0-CA81-5943-AEA5-878A1BAB742A}" type="pres">
      <dgm:prSet presAssocID="{BDB2CCA3-7B22-904D-8E9E-50F49B5EDFBC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363BA700-0306-0043-ADCE-1BE9A10D1FA1}" srcId="{B5DE08D8-A9BE-7547-94BD-878E14852BDD}" destId="{BDB2CCA3-7B22-904D-8E9E-50F49B5EDFBC}" srcOrd="1" destOrd="0" parTransId="{398D0F05-1787-6749-B241-32D0BF35E46C}" sibTransId="{99FD10A2-38BE-9840-91F5-1A052E6A0E6D}"/>
    <dgm:cxn modelId="{60F35E0A-04F9-D846-A5A1-78011BD20F2D}" type="presOf" srcId="{956FC18C-D2F2-BC4E-B22F-3963EBE7ACC7}" destId="{A50636E9-2C6B-C543-9F98-AB8E7166DEE2}" srcOrd="0" destOrd="0" presId="urn:microsoft.com/office/officeart/2005/8/layout/vList2"/>
    <dgm:cxn modelId="{FB566F59-BCDE-D749-AB0B-F43195FA1FE7}" type="presOf" srcId="{BDB2CCA3-7B22-904D-8E9E-50F49B5EDFBC}" destId="{978ADBB0-CA81-5943-AEA5-878A1BAB742A}" srcOrd="0" destOrd="0" presId="urn:microsoft.com/office/officeart/2005/8/layout/vList2"/>
    <dgm:cxn modelId="{1D3530FC-314A-BC41-96BC-27BE4BB553E0}" srcId="{B5DE08D8-A9BE-7547-94BD-878E14852BDD}" destId="{956FC18C-D2F2-BC4E-B22F-3963EBE7ACC7}" srcOrd="0" destOrd="0" parTransId="{F6D4E7D4-D69F-6940-9C08-3FCE614E91B3}" sibTransId="{4B6A1295-C5B6-5847-95AA-B5990D2092B7}"/>
    <dgm:cxn modelId="{BE1E9B2E-43DF-794A-B13E-FB5409D7A655}" type="presOf" srcId="{B5DE08D8-A9BE-7547-94BD-878E14852BDD}" destId="{B1AFE56B-504D-EA4C-8073-F3747D22C1B5}" srcOrd="0" destOrd="0" presId="urn:microsoft.com/office/officeart/2005/8/layout/vList2"/>
    <dgm:cxn modelId="{DBEA2FAF-D3C3-C441-8C0B-2B90D9554BD0}" type="presParOf" srcId="{B1AFE56B-504D-EA4C-8073-F3747D22C1B5}" destId="{A50636E9-2C6B-C543-9F98-AB8E7166DEE2}" srcOrd="0" destOrd="0" presId="urn:microsoft.com/office/officeart/2005/8/layout/vList2"/>
    <dgm:cxn modelId="{A881336D-1874-4648-8BC4-EAD39DC562C3}" type="presParOf" srcId="{B1AFE56B-504D-EA4C-8073-F3747D22C1B5}" destId="{2092E7EE-B907-D345-B095-802B252FB8F1}" srcOrd="1" destOrd="0" presId="urn:microsoft.com/office/officeart/2005/8/layout/vList2"/>
    <dgm:cxn modelId="{F27B370C-4C51-2947-84EF-6A162AD99676}" type="presParOf" srcId="{B1AFE56B-504D-EA4C-8073-F3747D22C1B5}" destId="{978ADBB0-CA81-5943-AEA5-878A1BAB742A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F81543F-1154-6D4C-BEB5-3E20D51F97EB}" type="doc">
      <dgm:prSet loTypeId="urn:microsoft.com/office/officeart/2005/8/layout/vList2" loCatId="" qsTypeId="urn:microsoft.com/office/officeart/2005/8/quickstyle/simple3" qsCatId="simple" csTypeId="urn:microsoft.com/office/officeart/2005/8/colors/accent0_1" csCatId="mainScheme"/>
      <dgm:spPr/>
      <dgm:t>
        <a:bodyPr/>
        <a:lstStyle/>
        <a:p>
          <a:endParaRPr lang="ru-RU"/>
        </a:p>
      </dgm:t>
    </dgm:pt>
    <dgm:pt modelId="{DBCBEB65-7F3A-FE4A-9FF7-B3B9E8BD2779}">
      <dgm:prSet/>
      <dgm:spPr/>
      <dgm:t>
        <a:bodyPr/>
        <a:lstStyle/>
        <a:p>
          <a:pPr rtl="0"/>
          <a:r>
            <a:rPr lang="ru-RU" b="1" dirty="0" smtClean="0"/>
            <a:t>Экспериментальная школа высшего  спортивного мастерства – Универсальный  легкоатлетический стадион</a:t>
          </a:r>
          <a:endParaRPr lang="ru-RU" b="1" dirty="0"/>
        </a:p>
      </dgm:t>
    </dgm:pt>
    <dgm:pt modelId="{936EAA51-8ECC-5A43-B965-F1F9D49BBF9D}" type="parTrans" cxnId="{FBB16F49-CC7A-2D4A-8F61-B151694682F7}">
      <dgm:prSet/>
      <dgm:spPr/>
      <dgm:t>
        <a:bodyPr/>
        <a:lstStyle/>
        <a:p>
          <a:endParaRPr lang="ru-RU" b="1"/>
        </a:p>
      </dgm:t>
    </dgm:pt>
    <dgm:pt modelId="{38329886-1146-CF4B-BFB1-E02867705F4B}" type="sibTrans" cxnId="{FBB16F49-CC7A-2D4A-8F61-B151694682F7}">
      <dgm:prSet/>
      <dgm:spPr/>
      <dgm:t>
        <a:bodyPr/>
        <a:lstStyle/>
        <a:p>
          <a:endParaRPr lang="ru-RU" b="1"/>
        </a:p>
      </dgm:t>
    </dgm:pt>
    <dgm:pt modelId="{D16FDAFA-FF01-144F-86EC-7F36B528CC37}">
      <dgm:prSet/>
      <dgm:spPr/>
      <dgm:t>
        <a:bodyPr/>
        <a:lstStyle/>
        <a:p>
          <a:pPr rtl="0"/>
          <a:r>
            <a:rPr lang="ru-RU" b="1" dirty="0" smtClean="0"/>
            <a:t>Многофункциональный киноконцертный зал в составе центрального ядра ММДЦ «Москва-сити» по адресу: г. Москва, ЦАО, район Пресненский, Краснопресненская набережная, участок №6</a:t>
          </a:r>
          <a:endParaRPr lang="ru-RU" b="1" dirty="0"/>
        </a:p>
      </dgm:t>
    </dgm:pt>
    <dgm:pt modelId="{17ABEACB-564D-8E46-B5FC-0FE86C3DC030}" type="parTrans" cxnId="{BA6FBCF2-4E44-6949-84F3-BDB70C666D9D}">
      <dgm:prSet/>
      <dgm:spPr/>
      <dgm:t>
        <a:bodyPr/>
        <a:lstStyle/>
        <a:p>
          <a:endParaRPr lang="ru-RU" b="1"/>
        </a:p>
      </dgm:t>
    </dgm:pt>
    <dgm:pt modelId="{4531F7A9-56EE-8F41-919E-C28808B0D9BD}" type="sibTrans" cxnId="{BA6FBCF2-4E44-6949-84F3-BDB70C666D9D}">
      <dgm:prSet/>
      <dgm:spPr/>
      <dgm:t>
        <a:bodyPr/>
        <a:lstStyle/>
        <a:p>
          <a:endParaRPr lang="ru-RU" b="1"/>
        </a:p>
      </dgm:t>
    </dgm:pt>
    <dgm:pt modelId="{C2B28F7E-609D-A44C-9EAB-463925717F22}">
      <dgm:prSet/>
      <dgm:spPr/>
      <dgm:t>
        <a:bodyPr/>
        <a:lstStyle/>
        <a:p>
          <a:pPr rtl="0"/>
          <a:r>
            <a:rPr lang="ru-RU" b="1" dirty="0" smtClean="0"/>
            <a:t>Многофункциональный комплекс «Аквамарин» в районе бухты Федорова в г. Владивостоке</a:t>
          </a:r>
          <a:endParaRPr lang="ru-RU" b="1" dirty="0"/>
        </a:p>
      </dgm:t>
    </dgm:pt>
    <dgm:pt modelId="{2BB6619D-D825-594B-A904-68580CD0005B}" type="parTrans" cxnId="{0710324D-9941-3348-A514-CBF7CAE61D59}">
      <dgm:prSet/>
      <dgm:spPr/>
      <dgm:t>
        <a:bodyPr/>
        <a:lstStyle/>
        <a:p>
          <a:endParaRPr lang="ru-RU" b="1"/>
        </a:p>
      </dgm:t>
    </dgm:pt>
    <dgm:pt modelId="{08C08CED-D05D-B740-B770-7E71E94DF5ED}" type="sibTrans" cxnId="{0710324D-9941-3348-A514-CBF7CAE61D59}">
      <dgm:prSet/>
      <dgm:spPr/>
      <dgm:t>
        <a:bodyPr/>
        <a:lstStyle/>
        <a:p>
          <a:endParaRPr lang="ru-RU" b="1"/>
        </a:p>
      </dgm:t>
    </dgm:pt>
    <dgm:pt modelId="{5957E575-9868-0045-B88F-B328F236D69C}">
      <dgm:prSet/>
      <dgm:spPr/>
      <dgm:t>
        <a:bodyPr/>
        <a:lstStyle/>
        <a:p>
          <a:pPr rtl="0"/>
          <a:r>
            <a:rPr lang="ru-RU" b="1" dirty="0" smtClean="0"/>
            <a:t>Многофункциональный жилой комплекс по адресу: г. Москва, СЗАО, </a:t>
          </a:r>
          <a:r>
            <a:rPr lang="ru-RU" b="1" dirty="0" err="1" smtClean="0"/>
            <a:t>Хорошево</a:t>
          </a:r>
          <a:r>
            <a:rPr lang="ru-RU" b="1" dirty="0" smtClean="0"/>
            <a:t>-Мневники, </a:t>
          </a:r>
          <a:r>
            <a:rPr lang="ru-RU" b="1" dirty="0" err="1" smtClean="0"/>
            <a:t>Карамышевская</a:t>
          </a:r>
          <a:r>
            <a:rPr lang="ru-RU" b="1" dirty="0" smtClean="0"/>
            <a:t> наб., пр. пр. 2062 (ул. Мневники, д. 9Б)</a:t>
          </a:r>
          <a:endParaRPr lang="ru-RU" b="1" dirty="0"/>
        </a:p>
      </dgm:t>
    </dgm:pt>
    <dgm:pt modelId="{B1B2F5E2-5B02-7549-9A4A-65540FB3B9F1}" type="parTrans" cxnId="{E8FD58D1-8A00-9C46-86D9-3B220D96FB6D}">
      <dgm:prSet/>
      <dgm:spPr/>
      <dgm:t>
        <a:bodyPr/>
        <a:lstStyle/>
        <a:p>
          <a:endParaRPr lang="ru-RU" b="1"/>
        </a:p>
      </dgm:t>
    </dgm:pt>
    <dgm:pt modelId="{40BAEA76-6736-9D4F-805D-CAA7F86E9740}" type="sibTrans" cxnId="{E8FD58D1-8A00-9C46-86D9-3B220D96FB6D}">
      <dgm:prSet/>
      <dgm:spPr/>
      <dgm:t>
        <a:bodyPr/>
        <a:lstStyle/>
        <a:p>
          <a:endParaRPr lang="ru-RU" b="1"/>
        </a:p>
      </dgm:t>
    </dgm:pt>
    <dgm:pt modelId="{63ADE65E-EE0D-C344-A18E-8FFC18808131}">
      <dgm:prSet/>
      <dgm:spPr/>
      <dgm:t>
        <a:bodyPr/>
        <a:lstStyle/>
        <a:p>
          <a:pPr rtl="0"/>
          <a:r>
            <a:rPr lang="ru-RU" b="1" smtClean="0"/>
            <a:t>Многофункциональный спортивно-оздоровительный, административно-социальный комплекс по адресу: г. Москва, ул. Ляпидевского, вл.1, 1 очередь</a:t>
          </a:r>
          <a:endParaRPr lang="ru-RU" b="1"/>
        </a:p>
      </dgm:t>
    </dgm:pt>
    <dgm:pt modelId="{5665A9A7-4510-1848-BBE9-C7AEE5D7A67A}" type="parTrans" cxnId="{2EE41FF7-6CAB-7741-A0F0-CFF9F4167C37}">
      <dgm:prSet/>
      <dgm:spPr/>
      <dgm:t>
        <a:bodyPr/>
        <a:lstStyle/>
        <a:p>
          <a:endParaRPr lang="ru-RU" b="1"/>
        </a:p>
      </dgm:t>
    </dgm:pt>
    <dgm:pt modelId="{DB5F3883-1516-5E44-929C-54360160E4D4}" type="sibTrans" cxnId="{2EE41FF7-6CAB-7741-A0F0-CFF9F4167C37}">
      <dgm:prSet/>
      <dgm:spPr/>
      <dgm:t>
        <a:bodyPr/>
        <a:lstStyle/>
        <a:p>
          <a:endParaRPr lang="ru-RU" b="1"/>
        </a:p>
      </dgm:t>
    </dgm:pt>
    <dgm:pt modelId="{354DCD0E-FC98-8A44-A49D-230C082E1221}">
      <dgm:prSet/>
      <dgm:spPr/>
      <dgm:t>
        <a:bodyPr/>
        <a:lstStyle/>
        <a:p>
          <a:pPr rtl="0"/>
          <a:r>
            <a:rPr lang="ru-RU" b="1" smtClean="0"/>
            <a:t>Гостиница на 200 мест» по адресу: г. Москва, ЮВАО, р-н Текстильщики, Волгоградский пр-т, вл. 46/15</a:t>
          </a:r>
          <a:endParaRPr lang="ru-RU" b="1"/>
        </a:p>
      </dgm:t>
    </dgm:pt>
    <dgm:pt modelId="{F8F3F162-C1E1-B749-BA1A-7C6E692521CF}" type="parTrans" cxnId="{C604DD20-6EDB-E849-9946-28AC28ACDA6A}">
      <dgm:prSet/>
      <dgm:spPr/>
      <dgm:t>
        <a:bodyPr/>
        <a:lstStyle/>
        <a:p>
          <a:endParaRPr lang="ru-RU" b="1"/>
        </a:p>
      </dgm:t>
    </dgm:pt>
    <dgm:pt modelId="{2298B335-761F-B246-AC97-5C2EA84DB2BD}" type="sibTrans" cxnId="{C604DD20-6EDB-E849-9946-28AC28ACDA6A}">
      <dgm:prSet/>
      <dgm:spPr/>
      <dgm:t>
        <a:bodyPr/>
        <a:lstStyle/>
        <a:p>
          <a:endParaRPr lang="ru-RU" b="1"/>
        </a:p>
      </dgm:t>
    </dgm:pt>
    <dgm:pt modelId="{DBD14686-5CED-E643-9C86-D291F2BB6D2F}">
      <dgm:prSet/>
      <dgm:spPr/>
      <dgm:t>
        <a:bodyPr/>
        <a:lstStyle/>
        <a:p>
          <a:pPr rtl="0"/>
          <a:r>
            <a:rPr lang="ru-RU" b="1" smtClean="0"/>
            <a:t>Жилой дом с встроенно-пристроенными нежилыми помещениями и подземной автостоянкой» по адресу: г. Москва, ЮЗАО, район Теплый Стан, ул. Академика Виноградова, вл.7, корпус 11</a:t>
          </a:r>
          <a:endParaRPr lang="ru-RU" b="1"/>
        </a:p>
      </dgm:t>
    </dgm:pt>
    <dgm:pt modelId="{C70A4F14-FDBC-1147-AD3D-61F2D14AFA78}" type="parTrans" cxnId="{8B162E85-7D7A-4045-9363-6393055262A8}">
      <dgm:prSet/>
      <dgm:spPr/>
      <dgm:t>
        <a:bodyPr/>
        <a:lstStyle/>
        <a:p>
          <a:endParaRPr lang="ru-RU" b="1"/>
        </a:p>
      </dgm:t>
    </dgm:pt>
    <dgm:pt modelId="{058FF017-202C-3545-860B-DA1980CDE543}" type="sibTrans" cxnId="{8B162E85-7D7A-4045-9363-6393055262A8}">
      <dgm:prSet/>
      <dgm:spPr/>
      <dgm:t>
        <a:bodyPr/>
        <a:lstStyle/>
        <a:p>
          <a:endParaRPr lang="ru-RU" b="1"/>
        </a:p>
      </dgm:t>
    </dgm:pt>
    <dgm:pt modelId="{7E5815E7-E4FE-2944-8CA0-05284BF4BDF7}">
      <dgm:prSet/>
      <dgm:spPr/>
      <dgm:t>
        <a:bodyPr/>
        <a:lstStyle/>
        <a:p>
          <a:pPr rtl="0"/>
          <a:r>
            <a:rPr lang="ru-RU" b="1" smtClean="0"/>
            <a:t>Жилой комплекс со встроено-пристроенными офисными и торговыми помещениями и двухэтажной автостоянкой», г. Екатеринбург</a:t>
          </a:r>
          <a:endParaRPr lang="ru-RU" b="1"/>
        </a:p>
      </dgm:t>
    </dgm:pt>
    <dgm:pt modelId="{817BAE32-3B45-2E4C-8254-D6BE87C02428}" type="parTrans" cxnId="{297C9796-50F0-DB4B-886A-F3DE63725869}">
      <dgm:prSet/>
      <dgm:spPr/>
      <dgm:t>
        <a:bodyPr/>
        <a:lstStyle/>
        <a:p>
          <a:endParaRPr lang="ru-RU" b="1"/>
        </a:p>
      </dgm:t>
    </dgm:pt>
    <dgm:pt modelId="{AA1AEED0-61A9-6549-A86B-739717565296}" type="sibTrans" cxnId="{297C9796-50F0-DB4B-886A-F3DE63725869}">
      <dgm:prSet/>
      <dgm:spPr/>
      <dgm:t>
        <a:bodyPr/>
        <a:lstStyle/>
        <a:p>
          <a:endParaRPr lang="ru-RU" b="1"/>
        </a:p>
      </dgm:t>
    </dgm:pt>
    <dgm:pt modelId="{EA85D0B3-EBC0-7C4D-95F3-4249F5E690EC}">
      <dgm:prSet/>
      <dgm:spPr/>
      <dgm:t>
        <a:bodyPr/>
        <a:lstStyle/>
        <a:p>
          <a:pPr rtl="0"/>
          <a:r>
            <a:rPr lang="ru-RU" b="1" smtClean="0"/>
            <a:t>Строительство производственных, складских и административных зданий, строений, сооружений ЗАО «Балаково-Центролит» в г. Балаково Саратовской области</a:t>
          </a:r>
          <a:endParaRPr lang="ru-RU" b="1"/>
        </a:p>
      </dgm:t>
    </dgm:pt>
    <dgm:pt modelId="{17A0DF64-C1AC-084E-AB1F-E81A1208411E}" type="parTrans" cxnId="{FBE69D13-325F-834E-8F2E-E6C3EC4600B5}">
      <dgm:prSet/>
      <dgm:spPr/>
      <dgm:t>
        <a:bodyPr/>
        <a:lstStyle/>
        <a:p>
          <a:endParaRPr lang="ru-RU" b="1"/>
        </a:p>
      </dgm:t>
    </dgm:pt>
    <dgm:pt modelId="{543D56D6-CEBB-D242-AD88-61C5FAA36B7C}" type="sibTrans" cxnId="{FBE69D13-325F-834E-8F2E-E6C3EC4600B5}">
      <dgm:prSet/>
      <dgm:spPr/>
      <dgm:t>
        <a:bodyPr/>
        <a:lstStyle/>
        <a:p>
          <a:endParaRPr lang="ru-RU" b="1"/>
        </a:p>
      </dgm:t>
    </dgm:pt>
    <dgm:pt modelId="{7FE194E3-C07A-974A-9D18-BA8C8E717449}" type="pres">
      <dgm:prSet presAssocID="{0F81543F-1154-6D4C-BEB5-3E20D51F97EB}" presName="linear" presStyleCnt="0">
        <dgm:presLayoutVars>
          <dgm:animLvl val="lvl"/>
          <dgm:resizeHandles val="exact"/>
        </dgm:presLayoutVars>
      </dgm:prSet>
      <dgm:spPr/>
    </dgm:pt>
    <dgm:pt modelId="{DA3509B1-F629-FB4C-93E5-C16836EBF61D}" type="pres">
      <dgm:prSet presAssocID="{DBCBEB65-7F3A-FE4A-9FF7-B3B9E8BD2779}" presName="parentText" presStyleLbl="node1" presStyleIdx="0" presStyleCnt="9">
        <dgm:presLayoutVars>
          <dgm:chMax val="0"/>
          <dgm:bulletEnabled val="1"/>
        </dgm:presLayoutVars>
      </dgm:prSet>
      <dgm:spPr/>
    </dgm:pt>
    <dgm:pt modelId="{BA98CF58-7ABE-CF48-97F8-46BDC32729D9}" type="pres">
      <dgm:prSet presAssocID="{38329886-1146-CF4B-BFB1-E02867705F4B}" presName="spacer" presStyleCnt="0"/>
      <dgm:spPr/>
    </dgm:pt>
    <dgm:pt modelId="{CB0A6CBC-70A4-F441-94A7-85B36D61E0EF}" type="pres">
      <dgm:prSet presAssocID="{D16FDAFA-FF01-144F-86EC-7F36B528CC37}" presName="parentText" presStyleLbl="node1" presStyleIdx="1" presStyleCnt="9">
        <dgm:presLayoutVars>
          <dgm:chMax val="0"/>
          <dgm:bulletEnabled val="1"/>
        </dgm:presLayoutVars>
      </dgm:prSet>
      <dgm:spPr/>
    </dgm:pt>
    <dgm:pt modelId="{B8AFD321-8F23-094B-B880-C726AC32E0DB}" type="pres">
      <dgm:prSet presAssocID="{4531F7A9-56EE-8F41-919E-C28808B0D9BD}" presName="spacer" presStyleCnt="0"/>
      <dgm:spPr/>
    </dgm:pt>
    <dgm:pt modelId="{8572566F-EDF8-8C49-9E24-13B1B9DE8A24}" type="pres">
      <dgm:prSet presAssocID="{C2B28F7E-609D-A44C-9EAB-463925717F22}" presName="parentText" presStyleLbl="node1" presStyleIdx="2" presStyleCnt="9">
        <dgm:presLayoutVars>
          <dgm:chMax val="0"/>
          <dgm:bulletEnabled val="1"/>
        </dgm:presLayoutVars>
      </dgm:prSet>
      <dgm:spPr/>
    </dgm:pt>
    <dgm:pt modelId="{ABEC96ED-124E-4C43-AF7E-C1DADAC88CA8}" type="pres">
      <dgm:prSet presAssocID="{08C08CED-D05D-B740-B770-7E71E94DF5ED}" presName="spacer" presStyleCnt="0"/>
      <dgm:spPr/>
    </dgm:pt>
    <dgm:pt modelId="{57F16896-88C1-6344-BCFE-EB6D55BBDD84}" type="pres">
      <dgm:prSet presAssocID="{5957E575-9868-0045-B88F-B328F236D69C}" presName="parentText" presStyleLbl="node1" presStyleIdx="3" presStyleCnt="9">
        <dgm:presLayoutVars>
          <dgm:chMax val="0"/>
          <dgm:bulletEnabled val="1"/>
        </dgm:presLayoutVars>
      </dgm:prSet>
      <dgm:spPr/>
    </dgm:pt>
    <dgm:pt modelId="{E96B6D9A-2800-9743-8A99-B7D8F820C2AE}" type="pres">
      <dgm:prSet presAssocID="{40BAEA76-6736-9D4F-805D-CAA7F86E9740}" presName="spacer" presStyleCnt="0"/>
      <dgm:spPr/>
    </dgm:pt>
    <dgm:pt modelId="{EEBC5C62-EF3C-C04E-AFDA-0D5FCEBC3307}" type="pres">
      <dgm:prSet presAssocID="{63ADE65E-EE0D-C344-A18E-8FFC18808131}" presName="parentText" presStyleLbl="node1" presStyleIdx="4" presStyleCnt="9">
        <dgm:presLayoutVars>
          <dgm:chMax val="0"/>
          <dgm:bulletEnabled val="1"/>
        </dgm:presLayoutVars>
      </dgm:prSet>
      <dgm:spPr/>
    </dgm:pt>
    <dgm:pt modelId="{847BF23E-E681-3B44-8984-8A8901083A0C}" type="pres">
      <dgm:prSet presAssocID="{DB5F3883-1516-5E44-929C-54360160E4D4}" presName="spacer" presStyleCnt="0"/>
      <dgm:spPr/>
    </dgm:pt>
    <dgm:pt modelId="{DE280E7C-27F8-1B42-829C-C2EC27C7002F}" type="pres">
      <dgm:prSet presAssocID="{354DCD0E-FC98-8A44-A49D-230C082E1221}" presName="parentText" presStyleLbl="node1" presStyleIdx="5" presStyleCnt="9">
        <dgm:presLayoutVars>
          <dgm:chMax val="0"/>
          <dgm:bulletEnabled val="1"/>
        </dgm:presLayoutVars>
      </dgm:prSet>
      <dgm:spPr/>
    </dgm:pt>
    <dgm:pt modelId="{C627AC25-8C56-B748-9A8F-198EE9CBBE05}" type="pres">
      <dgm:prSet presAssocID="{2298B335-761F-B246-AC97-5C2EA84DB2BD}" presName="spacer" presStyleCnt="0"/>
      <dgm:spPr/>
    </dgm:pt>
    <dgm:pt modelId="{EC628951-D8BC-664C-9615-2E2D2B60BE2D}" type="pres">
      <dgm:prSet presAssocID="{DBD14686-5CED-E643-9C86-D291F2BB6D2F}" presName="parentText" presStyleLbl="node1" presStyleIdx="6" presStyleCnt="9">
        <dgm:presLayoutVars>
          <dgm:chMax val="0"/>
          <dgm:bulletEnabled val="1"/>
        </dgm:presLayoutVars>
      </dgm:prSet>
      <dgm:spPr/>
    </dgm:pt>
    <dgm:pt modelId="{646A0587-6805-0C41-A485-CF5253191A2A}" type="pres">
      <dgm:prSet presAssocID="{058FF017-202C-3545-860B-DA1980CDE543}" presName="spacer" presStyleCnt="0"/>
      <dgm:spPr/>
    </dgm:pt>
    <dgm:pt modelId="{CCC66CF0-D323-B947-9D19-652C71CF3DA2}" type="pres">
      <dgm:prSet presAssocID="{7E5815E7-E4FE-2944-8CA0-05284BF4BDF7}" presName="parentText" presStyleLbl="node1" presStyleIdx="7" presStyleCnt="9">
        <dgm:presLayoutVars>
          <dgm:chMax val="0"/>
          <dgm:bulletEnabled val="1"/>
        </dgm:presLayoutVars>
      </dgm:prSet>
      <dgm:spPr/>
    </dgm:pt>
    <dgm:pt modelId="{7C65DBC9-FFCF-FF4A-8E25-772E4A8EBB29}" type="pres">
      <dgm:prSet presAssocID="{AA1AEED0-61A9-6549-A86B-739717565296}" presName="spacer" presStyleCnt="0"/>
      <dgm:spPr/>
    </dgm:pt>
    <dgm:pt modelId="{DF4F3652-31E5-CF44-BF57-0F6EF5131E4D}" type="pres">
      <dgm:prSet presAssocID="{EA85D0B3-EBC0-7C4D-95F3-4249F5E690EC}" presName="parentText" presStyleLbl="node1" presStyleIdx="8" presStyleCnt="9">
        <dgm:presLayoutVars>
          <dgm:chMax val="0"/>
          <dgm:bulletEnabled val="1"/>
        </dgm:presLayoutVars>
      </dgm:prSet>
      <dgm:spPr/>
    </dgm:pt>
  </dgm:ptLst>
  <dgm:cxnLst>
    <dgm:cxn modelId="{F4D2BD0F-4FE5-9B44-9913-F8DE97EEDF2D}" type="presOf" srcId="{354DCD0E-FC98-8A44-A49D-230C082E1221}" destId="{DE280E7C-27F8-1B42-829C-C2EC27C7002F}" srcOrd="0" destOrd="0" presId="urn:microsoft.com/office/officeart/2005/8/layout/vList2"/>
    <dgm:cxn modelId="{F7D81007-EF32-334E-8CEF-A77BA90E7965}" type="presOf" srcId="{C2B28F7E-609D-A44C-9EAB-463925717F22}" destId="{8572566F-EDF8-8C49-9E24-13B1B9DE8A24}" srcOrd="0" destOrd="0" presId="urn:microsoft.com/office/officeart/2005/8/layout/vList2"/>
    <dgm:cxn modelId="{441BC175-BF78-C342-8979-B67B1E81E1E4}" type="presOf" srcId="{DBD14686-5CED-E643-9C86-D291F2BB6D2F}" destId="{EC628951-D8BC-664C-9615-2E2D2B60BE2D}" srcOrd="0" destOrd="0" presId="urn:microsoft.com/office/officeart/2005/8/layout/vList2"/>
    <dgm:cxn modelId="{2EE41FF7-6CAB-7741-A0F0-CFF9F4167C37}" srcId="{0F81543F-1154-6D4C-BEB5-3E20D51F97EB}" destId="{63ADE65E-EE0D-C344-A18E-8FFC18808131}" srcOrd="4" destOrd="0" parTransId="{5665A9A7-4510-1848-BBE9-C7AEE5D7A67A}" sibTransId="{DB5F3883-1516-5E44-929C-54360160E4D4}"/>
    <dgm:cxn modelId="{63E646F6-CD5A-E94E-A4EF-9419058E8686}" type="presOf" srcId="{0F81543F-1154-6D4C-BEB5-3E20D51F97EB}" destId="{7FE194E3-C07A-974A-9D18-BA8C8E717449}" srcOrd="0" destOrd="0" presId="urn:microsoft.com/office/officeart/2005/8/layout/vList2"/>
    <dgm:cxn modelId="{1F0C2BDC-A192-0F4C-A9CC-960BF726C63C}" type="presOf" srcId="{DBCBEB65-7F3A-FE4A-9FF7-B3B9E8BD2779}" destId="{DA3509B1-F629-FB4C-93E5-C16836EBF61D}" srcOrd="0" destOrd="0" presId="urn:microsoft.com/office/officeart/2005/8/layout/vList2"/>
    <dgm:cxn modelId="{AECE24B6-EC7C-FF4C-ACDA-9D62310E7390}" type="presOf" srcId="{5957E575-9868-0045-B88F-B328F236D69C}" destId="{57F16896-88C1-6344-BCFE-EB6D55BBDD84}" srcOrd="0" destOrd="0" presId="urn:microsoft.com/office/officeart/2005/8/layout/vList2"/>
    <dgm:cxn modelId="{456EE551-B035-0B40-B0CF-887E4374A37D}" type="presOf" srcId="{EA85D0B3-EBC0-7C4D-95F3-4249F5E690EC}" destId="{DF4F3652-31E5-CF44-BF57-0F6EF5131E4D}" srcOrd="0" destOrd="0" presId="urn:microsoft.com/office/officeart/2005/8/layout/vList2"/>
    <dgm:cxn modelId="{FBE69D13-325F-834E-8F2E-E6C3EC4600B5}" srcId="{0F81543F-1154-6D4C-BEB5-3E20D51F97EB}" destId="{EA85D0B3-EBC0-7C4D-95F3-4249F5E690EC}" srcOrd="8" destOrd="0" parTransId="{17A0DF64-C1AC-084E-AB1F-E81A1208411E}" sibTransId="{543D56D6-CEBB-D242-AD88-61C5FAA36B7C}"/>
    <dgm:cxn modelId="{BA6FBCF2-4E44-6949-84F3-BDB70C666D9D}" srcId="{0F81543F-1154-6D4C-BEB5-3E20D51F97EB}" destId="{D16FDAFA-FF01-144F-86EC-7F36B528CC37}" srcOrd="1" destOrd="0" parTransId="{17ABEACB-564D-8E46-B5FC-0FE86C3DC030}" sibTransId="{4531F7A9-56EE-8F41-919E-C28808B0D9BD}"/>
    <dgm:cxn modelId="{297C9796-50F0-DB4B-886A-F3DE63725869}" srcId="{0F81543F-1154-6D4C-BEB5-3E20D51F97EB}" destId="{7E5815E7-E4FE-2944-8CA0-05284BF4BDF7}" srcOrd="7" destOrd="0" parTransId="{817BAE32-3B45-2E4C-8254-D6BE87C02428}" sibTransId="{AA1AEED0-61A9-6549-A86B-739717565296}"/>
    <dgm:cxn modelId="{297A1BE2-C3D8-C04D-9762-01DD076421C1}" type="presOf" srcId="{7E5815E7-E4FE-2944-8CA0-05284BF4BDF7}" destId="{CCC66CF0-D323-B947-9D19-652C71CF3DA2}" srcOrd="0" destOrd="0" presId="urn:microsoft.com/office/officeart/2005/8/layout/vList2"/>
    <dgm:cxn modelId="{8B162E85-7D7A-4045-9363-6393055262A8}" srcId="{0F81543F-1154-6D4C-BEB5-3E20D51F97EB}" destId="{DBD14686-5CED-E643-9C86-D291F2BB6D2F}" srcOrd="6" destOrd="0" parTransId="{C70A4F14-FDBC-1147-AD3D-61F2D14AFA78}" sibTransId="{058FF017-202C-3545-860B-DA1980CDE543}"/>
    <dgm:cxn modelId="{C604DD20-6EDB-E849-9946-28AC28ACDA6A}" srcId="{0F81543F-1154-6D4C-BEB5-3E20D51F97EB}" destId="{354DCD0E-FC98-8A44-A49D-230C082E1221}" srcOrd="5" destOrd="0" parTransId="{F8F3F162-C1E1-B749-BA1A-7C6E692521CF}" sibTransId="{2298B335-761F-B246-AC97-5C2EA84DB2BD}"/>
    <dgm:cxn modelId="{E8FD58D1-8A00-9C46-86D9-3B220D96FB6D}" srcId="{0F81543F-1154-6D4C-BEB5-3E20D51F97EB}" destId="{5957E575-9868-0045-B88F-B328F236D69C}" srcOrd="3" destOrd="0" parTransId="{B1B2F5E2-5B02-7549-9A4A-65540FB3B9F1}" sibTransId="{40BAEA76-6736-9D4F-805D-CAA7F86E9740}"/>
    <dgm:cxn modelId="{0710324D-9941-3348-A514-CBF7CAE61D59}" srcId="{0F81543F-1154-6D4C-BEB5-3E20D51F97EB}" destId="{C2B28F7E-609D-A44C-9EAB-463925717F22}" srcOrd="2" destOrd="0" parTransId="{2BB6619D-D825-594B-A904-68580CD0005B}" sibTransId="{08C08CED-D05D-B740-B770-7E71E94DF5ED}"/>
    <dgm:cxn modelId="{1603D40A-41FB-504C-A5F0-1231F9707C88}" type="presOf" srcId="{63ADE65E-EE0D-C344-A18E-8FFC18808131}" destId="{EEBC5C62-EF3C-C04E-AFDA-0D5FCEBC3307}" srcOrd="0" destOrd="0" presId="urn:microsoft.com/office/officeart/2005/8/layout/vList2"/>
    <dgm:cxn modelId="{B6DA8C1C-9AB3-984F-9D64-974904B27D36}" type="presOf" srcId="{D16FDAFA-FF01-144F-86EC-7F36B528CC37}" destId="{CB0A6CBC-70A4-F441-94A7-85B36D61E0EF}" srcOrd="0" destOrd="0" presId="urn:microsoft.com/office/officeart/2005/8/layout/vList2"/>
    <dgm:cxn modelId="{FBB16F49-CC7A-2D4A-8F61-B151694682F7}" srcId="{0F81543F-1154-6D4C-BEB5-3E20D51F97EB}" destId="{DBCBEB65-7F3A-FE4A-9FF7-B3B9E8BD2779}" srcOrd="0" destOrd="0" parTransId="{936EAA51-8ECC-5A43-B965-F1F9D49BBF9D}" sibTransId="{38329886-1146-CF4B-BFB1-E02867705F4B}"/>
    <dgm:cxn modelId="{7BCEEEB3-0450-0F4B-83A4-DAB20E8C855D}" type="presParOf" srcId="{7FE194E3-C07A-974A-9D18-BA8C8E717449}" destId="{DA3509B1-F629-FB4C-93E5-C16836EBF61D}" srcOrd="0" destOrd="0" presId="urn:microsoft.com/office/officeart/2005/8/layout/vList2"/>
    <dgm:cxn modelId="{9F2B5CDE-218A-2B4B-BB45-BCBB1FF3B650}" type="presParOf" srcId="{7FE194E3-C07A-974A-9D18-BA8C8E717449}" destId="{BA98CF58-7ABE-CF48-97F8-46BDC32729D9}" srcOrd="1" destOrd="0" presId="urn:microsoft.com/office/officeart/2005/8/layout/vList2"/>
    <dgm:cxn modelId="{4F3A543D-D805-BE42-95DB-3AA9BB770BDF}" type="presParOf" srcId="{7FE194E3-C07A-974A-9D18-BA8C8E717449}" destId="{CB0A6CBC-70A4-F441-94A7-85B36D61E0EF}" srcOrd="2" destOrd="0" presId="urn:microsoft.com/office/officeart/2005/8/layout/vList2"/>
    <dgm:cxn modelId="{B25519BA-3AF3-EC46-BF78-079CD50CFEB1}" type="presParOf" srcId="{7FE194E3-C07A-974A-9D18-BA8C8E717449}" destId="{B8AFD321-8F23-094B-B880-C726AC32E0DB}" srcOrd="3" destOrd="0" presId="urn:microsoft.com/office/officeart/2005/8/layout/vList2"/>
    <dgm:cxn modelId="{E4C45327-3013-C345-B8E6-BD7042CEB0CF}" type="presParOf" srcId="{7FE194E3-C07A-974A-9D18-BA8C8E717449}" destId="{8572566F-EDF8-8C49-9E24-13B1B9DE8A24}" srcOrd="4" destOrd="0" presId="urn:microsoft.com/office/officeart/2005/8/layout/vList2"/>
    <dgm:cxn modelId="{8A9745B9-7CB7-4B4D-B94A-E0754F6AB260}" type="presParOf" srcId="{7FE194E3-C07A-974A-9D18-BA8C8E717449}" destId="{ABEC96ED-124E-4C43-AF7E-C1DADAC88CA8}" srcOrd="5" destOrd="0" presId="urn:microsoft.com/office/officeart/2005/8/layout/vList2"/>
    <dgm:cxn modelId="{49A1515C-7F59-1B45-8E7E-D088AE246988}" type="presParOf" srcId="{7FE194E3-C07A-974A-9D18-BA8C8E717449}" destId="{57F16896-88C1-6344-BCFE-EB6D55BBDD84}" srcOrd="6" destOrd="0" presId="urn:microsoft.com/office/officeart/2005/8/layout/vList2"/>
    <dgm:cxn modelId="{1831DDA9-3569-914F-8881-5EAADC449C52}" type="presParOf" srcId="{7FE194E3-C07A-974A-9D18-BA8C8E717449}" destId="{E96B6D9A-2800-9743-8A99-B7D8F820C2AE}" srcOrd="7" destOrd="0" presId="urn:microsoft.com/office/officeart/2005/8/layout/vList2"/>
    <dgm:cxn modelId="{F9988450-27DB-F54B-8910-F807997D2DED}" type="presParOf" srcId="{7FE194E3-C07A-974A-9D18-BA8C8E717449}" destId="{EEBC5C62-EF3C-C04E-AFDA-0D5FCEBC3307}" srcOrd="8" destOrd="0" presId="urn:microsoft.com/office/officeart/2005/8/layout/vList2"/>
    <dgm:cxn modelId="{0E946A10-2D0B-4E4F-8E26-FFF478D160FB}" type="presParOf" srcId="{7FE194E3-C07A-974A-9D18-BA8C8E717449}" destId="{847BF23E-E681-3B44-8984-8A8901083A0C}" srcOrd="9" destOrd="0" presId="urn:microsoft.com/office/officeart/2005/8/layout/vList2"/>
    <dgm:cxn modelId="{CD45CEFB-5640-7F44-A9C4-44E6476ECFCD}" type="presParOf" srcId="{7FE194E3-C07A-974A-9D18-BA8C8E717449}" destId="{DE280E7C-27F8-1B42-829C-C2EC27C7002F}" srcOrd="10" destOrd="0" presId="urn:microsoft.com/office/officeart/2005/8/layout/vList2"/>
    <dgm:cxn modelId="{C6B87C01-98CE-6941-907C-FBB9110360E2}" type="presParOf" srcId="{7FE194E3-C07A-974A-9D18-BA8C8E717449}" destId="{C627AC25-8C56-B748-9A8F-198EE9CBBE05}" srcOrd="11" destOrd="0" presId="urn:microsoft.com/office/officeart/2005/8/layout/vList2"/>
    <dgm:cxn modelId="{738E6798-4BBB-A84C-9DF6-09051B282BA9}" type="presParOf" srcId="{7FE194E3-C07A-974A-9D18-BA8C8E717449}" destId="{EC628951-D8BC-664C-9615-2E2D2B60BE2D}" srcOrd="12" destOrd="0" presId="urn:microsoft.com/office/officeart/2005/8/layout/vList2"/>
    <dgm:cxn modelId="{3F53CC61-C229-8D4D-B50B-52082CC95054}" type="presParOf" srcId="{7FE194E3-C07A-974A-9D18-BA8C8E717449}" destId="{646A0587-6805-0C41-A485-CF5253191A2A}" srcOrd="13" destOrd="0" presId="urn:microsoft.com/office/officeart/2005/8/layout/vList2"/>
    <dgm:cxn modelId="{8C6B9711-107C-C448-9969-E4BEC31EED05}" type="presParOf" srcId="{7FE194E3-C07A-974A-9D18-BA8C8E717449}" destId="{CCC66CF0-D323-B947-9D19-652C71CF3DA2}" srcOrd="14" destOrd="0" presId="urn:microsoft.com/office/officeart/2005/8/layout/vList2"/>
    <dgm:cxn modelId="{8EDECB58-32E2-894C-872D-44B1B349EDCD}" type="presParOf" srcId="{7FE194E3-C07A-974A-9D18-BA8C8E717449}" destId="{7C65DBC9-FFCF-FF4A-8E25-772E4A8EBB29}" srcOrd="15" destOrd="0" presId="urn:microsoft.com/office/officeart/2005/8/layout/vList2"/>
    <dgm:cxn modelId="{544719FD-11C6-BA40-B20D-8266A4BE0453}" type="presParOf" srcId="{7FE194E3-C07A-974A-9D18-BA8C8E717449}" destId="{DF4F3652-31E5-CF44-BF57-0F6EF5131E4D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1864C69-82F9-5841-9B63-5A0A8094C0E9}">
      <dgm:prSet/>
      <dgm:spPr/>
      <dgm:t>
        <a:bodyPr/>
        <a:lstStyle/>
        <a:p>
          <a:r>
            <a:rPr lang="ru-RU" dirty="0" smtClean="0"/>
            <a:t>Письмо </a:t>
          </a:r>
          <a:r>
            <a:rPr lang="ru-RU" dirty="0" err="1" smtClean="0"/>
            <a:t>Минрегиона</a:t>
          </a:r>
          <a:r>
            <a:rPr lang="ru-RU" dirty="0" smtClean="0"/>
            <a:t> России от 30.07.2008 г. № 18537-СМ/08 (О порядке согласования специальных технических условий для разработки проектной документации на объекты капитального строительства в части обеспечения мероприятий гражданской обороны и предупреждения чрезвычайных ситуаций).</a:t>
          </a:r>
          <a:endParaRPr lang="ru-RU" dirty="0"/>
        </a:p>
      </dgm:t>
    </dgm:pt>
    <dgm:pt modelId="{BF994EC6-0FB7-4341-BCA6-4701BBBD2311}" type="parTrans" cxnId="{3569A703-EB33-7540-9B20-D14EB60504A8}">
      <dgm:prSet/>
      <dgm:spPr/>
      <dgm:t>
        <a:bodyPr/>
        <a:lstStyle/>
        <a:p>
          <a:endParaRPr lang="ru-RU"/>
        </a:p>
      </dgm:t>
    </dgm:pt>
    <dgm:pt modelId="{C2B61F17-4B6F-EA46-A8DA-EADB4DF47841}" type="sibTrans" cxnId="{3569A703-EB33-7540-9B20-D14EB60504A8}">
      <dgm:prSet/>
      <dgm:spPr/>
      <dgm:t>
        <a:bodyPr/>
        <a:lstStyle/>
        <a:p>
          <a:endParaRPr lang="ru-RU"/>
        </a:p>
      </dgm:t>
    </dgm:pt>
    <dgm:pt modelId="{D0DB0F0C-5123-5C45-B4DC-3A53C3067EFD}">
      <dgm:prSet/>
      <dgm:spPr/>
      <dgm:t>
        <a:bodyPr/>
        <a:lstStyle/>
        <a:p>
          <a:pPr rtl="0"/>
          <a:r>
            <a:rPr lang="ru-RU" dirty="0" smtClean="0"/>
            <a:t>Методика мониторинга состояния несущих конструкций зданий и сооружений. Общие положения., 2008, Аттестована правительственной комиссией по предупреждению и ликвидации чрезвычайных ситуаций и обеспечению пожарной безопасности, протокол №3 от 18 марта 2009 г.</a:t>
          </a:r>
          <a:endParaRPr lang="ru-RU" dirty="0"/>
        </a:p>
      </dgm:t>
    </dgm:pt>
    <dgm:pt modelId="{A19F53BE-E8D4-714D-940D-EDE9542BEF06}" type="parTrans" cxnId="{7F6D3736-EB12-B440-83EA-EE19672EEB75}">
      <dgm:prSet/>
      <dgm:spPr/>
      <dgm:t>
        <a:bodyPr/>
        <a:lstStyle/>
        <a:p>
          <a:endParaRPr lang="ru-RU"/>
        </a:p>
      </dgm:t>
    </dgm:pt>
    <dgm:pt modelId="{1940A3DE-E6CF-6C4B-8F7E-B9BD861B66BD}" type="sibTrans" cxnId="{7F6D3736-EB12-B440-83EA-EE19672EEB75}">
      <dgm:prSet/>
      <dgm:spPr/>
      <dgm:t>
        <a:bodyPr/>
        <a:lstStyle/>
        <a:p>
          <a:endParaRPr lang="ru-RU"/>
        </a:p>
      </dgm:t>
    </dgm:pt>
    <dgm:pt modelId="{F918C848-FD23-4E4B-A938-D4D664AD86D6}">
      <dgm:prSet/>
      <dgm:spPr/>
      <dgm:t>
        <a:bodyPr/>
        <a:lstStyle/>
        <a:p>
          <a:r>
            <a:rPr lang="ru-RU" dirty="0" smtClean="0"/>
            <a:t>Приказ МЧС России от 27.10.2009 г. №612 «О совершенствовании нормативной базы по организации систем наблюдения и контроля (мониторинга) параметров состояния зданий, сооружений и оборудования потенциально опасных объектов»</a:t>
          </a:r>
          <a:endParaRPr lang="ru-RU" dirty="0"/>
        </a:p>
      </dgm:t>
    </dgm:pt>
    <dgm:pt modelId="{C26BCE64-D328-504E-90CE-E93633D4E5F6}" type="parTrans" cxnId="{77F1A37E-14A8-AA4F-8E6D-FA2D38E8AAFC}">
      <dgm:prSet/>
      <dgm:spPr/>
      <dgm:t>
        <a:bodyPr/>
        <a:lstStyle/>
        <a:p>
          <a:endParaRPr lang="ru-RU"/>
        </a:p>
      </dgm:t>
    </dgm:pt>
    <dgm:pt modelId="{261B2425-B148-154B-8A4B-B856C059F2AC}" type="sibTrans" cxnId="{77F1A37E-14A8-AA4F-8E6D-FA2D38E8AAFC}">
      <dgm:prSet/>
      <dgm:spPr/>
      <dgm:t>
        <a:bodyPr/>
        <a:lstStyle/>
        <a:p>
          <a:endParaRPr lang="ru-RU"/>
        </a:p>
      </dgm:t>
    </dgm:pt>
    <dgm:pt modelId="{4519CDD5-6FFF-2547-9816-90465A536DCD}">
      <dgm:prSet/>
      <dgm:spPr/>
      <dgm:t>
        <a:bodyPr/>
        <a:lstStyle/>
        <a:p>
          <a:r>
            <a:rPr lang="ru-RU" dirty="0" smtClean="0"/>
            <a:t>Технический регламент о безопасности зданий и сооружений. Федеральный закон от 30 декабря 2009 г. № 384-ФЗ.</a:t>
          </a:r>
          <a:endParaRPr lang="ru-RU" dirty="0"/>
        </a:p>
      </dgm:t>
    </dgm:pt>
    <dgm:pt modelId="{6D666AC8-E5FC-9A4E-9192-DA3EA9A58F2C}" type="parTrans" cxnId="{2EF0C326-8396-1240-A2E6-3BA6CB620495}">
      <dgm:prSet/>
      <dgm:spPr/>
      <dgm:t>
        <a:bodyPr/>
        <a:lstStyle/>
        <a:p>
          <a:endParaRPr lang="ru-RU"/>
        </a:p>
      </dgm:t>
    </dgm:pt>
    <dgm:pt modelId="{6E66CE7B-F945-3744-8BB4-306E82CF4F6B}" type="sibTrans" cxnId="{2EF0C326-8396-1240-A2E6-3BA6CB620495}">
      <dgm:prSet/>
      <dgm:spPr/>
      <dgm:t>
        <a:bodyPr/>
        <a:lstStyle/>
        <a:p>
          <a:endParaRPr lang="ru-RU"/>
        </a:p>
      </dgm:t>
    </dgm:pt>
    <dgm:pt modelId="{AC9E9918-2B34-D34E-817A-EC5B81C064E2}">
      <dgm:prSet/>
      <dgm:spPr/>
      <dgm:t>
        <a:bodyPr/>
        <a:lstStyle/>
        <a:p>
          <a:r>
            <a:rPr lang="ru-RU" dirty="0" smtClean="0"/>
            <a:t>Документы по организации мониторинга Олимпийских объектов «Сочи-2014»:</a:t>
          </a:r>
          <a:endParaRPr lang="ru-RU" dirty="0"/>
        </a:p>
      </dgm:t>
    </dgm:pt>
    <dgm:pt modelId="{E9A3B0F4-7F35-D744-8803-439B4BB6D653}" type="parTrans" cxnId="{2D090C70-4C63-5545-96BA-6614B5DD877E}">
      <dgm:prSet/>
      <dgm:spPr/>
      <dgm:t>
        <a:bodyPr/>
        <a:lstStyle/>
        <a:p>
          <a:endParaRPr lang="ru-RU"/>
        </a:p>
      </dgm:t>
    </dgm:pt>
    <dgm:pt modelId="{2ACA4A91-0AC4-2248-97FC-460BF9E13833}" type="sibTrans" cxnId="{2D090C70-4C63-5545-96BA-6614B5DD877E}">
      <dgm:prSet/>
      <dgm:spPr/>
      <dgm:t>
        <a:bodyPr/>
        <a:lstStyle/>
        <a:p>
          <a:endParaRPr lang="ru-RU"/>
        </a:p>
      </dgm:t>
    </dgm:pt>
    <dgm:pt modelId="{F383E5D4-05CD-CC4A-A9F6-7E847DA860BC}">
      <dgm:prSet/>
      <dgm:spPr/>
      <dgm:t>
        <a:bodyPr/>
        <a:lstStyle/>
        <a:p>
          <a:r>
            <a:rPr lang="ru-RU" dirty="0" smtClean="0"/>
            <a:t>Методические рекомендации для территориальных органов МЧС России по реализации требований ГОСТ Р 22.1.12-2005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</a:t>
          </a:r>
          <a:endParaRPr lang="ru-RU" dirty="0"/>
        </a:p>
      </dgm:t>
    </dgm:pt>
    <dgm:pt modelId="{4114F4EE-9B0D-3541-A6BB-9B76D44AA02C}" type="parTrans" cxnId="{7AC8B389-28A8-DA4C-BE6A-8B6F71A4CD3A}">
      <dgm:prSet/>
      <dgm:spPr/>
      <dgm:t>
        <a:bodyPr/>
        <a:lstStyle/>
        <a:p>
          <a:endParaRPr lang="ru-RU"/>
        </a:p>
      </dgm:t>
    </dgm:pt>
    <dgm:pt modelId="{FA3A3CC4-D26C-B749-87AA-72A17177ABC4}" type="sibTrans" cxnId="{7AC8B389-28A8-DA4C-BE6A-8B6F71A4CD3A}">
      <dgm:prSet/>
      <dgm:spPr/>
      <dgm:t>
        <a:bodyPr/>
        <a:lstStyle/>
        <a:p>
          <a:endParaRPr lang="ru-RU"/>
        </a:p>
      </dgm:t>
    </dgm:pt>
    <dgm:pt modelId="{EB8C5761-1803-F142-913F-5BFC1E33F2E3}">
      <dgm:prSet/>
      <dgm:spPr/>
      <dgm:t>
        <a:bodyPr/>
        <a:lstStyle/>
        <a:p>
          <a:r>
            <a:rPr lang="ru-RU" dirty="0" smtClean="0"/>
            <a:t>ГОСТ Р 22.1.12–2005.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.</a:t>
          </a:r>
        </a:p>
        <a:p>
          <a:r>
            <a:rPr lang="ru-RU" dirty="0" smtClean="0"/>
            <a:t>Изменения №1, утв. Приказом </a:t>
          </a:r>
          <a:r>
            <a:rPr lang="ru-RU" dirty="0" err="1" smtClean="0"/>
            <a:t>Росстандарта</a:t>
          </a:r>
          <a:r>
            <a:rPr lang="ru-RU" dirty="0" smtClean="0"/>
            <a:t> от 01.06.2011 № 110-СТ</a:t>
          </a:r>
          <a:endParaRPr lang="ru-RU" dirty="0"/>
        </a:p>
      </dgm:t>
    </dgm:pt>
    <dgm:pt modelId="{3AD84CCB-264D-7543-BE6A-C64ADB2DBDEE}" type="parTrans" cxnId="{7D80FC9A-E651-B749-B71D-FDA3D3020D7C}">
      <dgm:prSet/>
      <dgm:spPr/>
      <dgm:t>
        <a:bodyPr/>
        <a:lstStyle/>
        <a:p>
          <a:endParaRPr lang="ru-RU"/>
        </a:p>
      </dgm:t>
    </dgm:pt>
    <dgm:pt modelId="{529ACA6E-C1D6-FF48-8ED6-2FEE840F2DBC}" type="sibTrans" cxnId="{7D80FC9A-E651-B749-B71D-FDA3D3020D7C}">
      <dgm:prSet/>
      <dgm:spPr/>
      <dgm:t>
        <a:bodyPr/>
        <a:lstStyle/>
        <a:p>
          <a:endParaRPr lang="ru-RU"/>
        </a:p>
      </dgm:t>
    </dgm:pt>
    <dgm:pt modelId="{2150880A-D463-7343-A0A5-2C54D83AE6DD}">
      <dgm:prSet/>
      <dgm:spPr/>
      <dgm:t>
        <a:bodyPr/>
        <a:lstStyle/>
        <a:p>
          <a:r>
            <a:rPr lang="ru-RU" dirty="0" smtClean="0"/>
            <a:t>Приказ МЧС России от 05.05.2012г. № 257</a:t>
          </a:r>
        </a:p>
        <a:p>
          <a:r>
            <a:rPr lang="ru-RU" dirty="0" smtClean="0"/>
            <a:t>О принятии на снабжение в системе МЧС России программно-технического комплекса приема информации систем мониторинга и предупреждения чрезвычайных ситуаций природного и техногенного характера</a:t>
          </a:r>
          <a:endParaRPr lang="ru-RU" dirty="0"/>
        </a:p>
      </dgm:t>
    </dgm:pt>
    <dgm:pt modelId="{A253A080-2146-FC49-917D-4E8C87191B4B}" type="parTrans" cxnId="{648F5F0D-2968-8D48-B276-7A9C0DB832E6}">
      <dgm:prSet/>
      <dgm:spPr/>
      <dgm:t>
        <a:bodyPr/>
        <a:lstStyle/>
        <a:p>
          <a:endParaRPr lang="ru-RU"/>
        </a:p>
      </dgm:t>
    </dgm:pt>
    <dgm:pt modelId="{64C80722-EAA6-F64D-A31B-D797A153CDDA}" type="sibTrans" cxnId="{648F5F0D-2968-8D48-B276-7A9C0DB832E6}">
      <dgm:prSet/>
      <dgm:spPr/>
      <dgm:t>
        <a:bodyPr/>
        <a:lstStyle/>
        <a:p>
          <a:endParaRPr lang="ru-RU"/>
        </a:p>
      </dgm:t>
    </dgm:pt>
    <dgm:pt modelId="{78E26C72-5F40-BB4D-8C1C-E5B7BD9B22D3}">
      <dgm:prSet/>
      <dgm:spPr/>
      <dgm:t>
        <a:bodyPr/>
        <a:lstStyle/>
        <a:p>
          <a:r>
            <a:rPr lang="ru-RU" dirty="0" smtClean="0"/>
            <a:t>Технические требования к программно-техническим комплексам структурированных систем мониторинга и управления инженерными системами зданий и сооружений (СМИС) объектов, сопрягаемым с органами повседневного управления РС ЧС (муниципального и территориального уровней) 09 сентября 2011 года</a:t>
          </a:r>
          <a:endParaRPr lang="ru-RU" dirty="0"/>
        </a:p>
      </dgm:t>
    </dgm:pt>
    <dgm:pt modelId="{F45A2949-BDAE-F84A-BB0F-6A5D7EA18A36}" type="parTrans" cxnId="{0841E537-2F86-7E46-8021-0D44E14605F1}">
      <dgm:prSet/>
      <dgm:spPr/>
      <dgm:t>
        <a:bodyPr/>
        <a:lstStyle/>
        <a:p>
          <a:endParaRPr lang="ru-RU"/>
        </a:p>
      </dgm:t>
    </dgm:pt>
    <dgm:pt modelId="{FA7B3F3C-6935-B748-A522-E9858A9A2C40}" type="sibTrans" cxnId="{0841E537-2F86-7E46-8021-0D44E14605F1}">
      <dgm:prSet/>
      <dgm:spPr/>
      <dgm:t>
        <a:bodyPr/>
        <a:lstStyle/>
        <a:p>
          <a:endParaRPr lang="ru-RU"/>
        </a:p>
      </dgm:t>
    </dgm:pt>
    <dgm:pt modelId="{08F0B1E0-A270-CB40-BF7B-92362C5D5B18}">
      <dgm:prSet/>
      <dgm:spPr/>
      <dgm:t>
        <a:bodyPr/>
        <a:lstStyle/>
        <a:p>
          <a:r>
            <a:rPr lang="ru-RU" dirty="0" smtClean="0"/>
            <a:t>ГОСТ Р 22.1.13-2013. "Безопасность в чрезвычайных ситуациях. Мероприятия по гражданской обороне, мероприятия по предупреждению чрезвычайных ситуаций природного и техногенного характера. Структурированная система мониторинга  и управления инженерными системами зданий и сооружений. Требования к порядку создания и эксплуатации"</a:t>
          </a:r>
          <a:endParaRPr lang="ru-RU" dirty="0"/>
        </a:p>
      </dgm:t>
    </dgm:pt>
    <dgm:pt modelId="{EC209B1C-7C3E-384D-98D0-3811E801DD1E}" type="parTrans" cxnId="{EB8CA7CE-00F6-6B48-AB85-506389A77168}">
      <dgm:prSet/>
      <dgm:spPr/>
      <dgm:t>
        <a:bodyPr/>
        <a:lstStyle/>
        <a:p>
          <a:endParaRPr lang="ru-RU"/>
        </a:p>
      </dgm:t>
    </dgm:pt>
    <dgm:pt modelId="{FF5B76DA-793B-0E4A-AA5D-C7D0904EB937}" type="sibTrans" cxnId="{EB8CA7CE-00F6-6B48-AB85-506389A77168}">
      <dgm:prSet/>
      <dgm:spPr/>
      <dgm:t>
        <a:bodyPr/>
        <a:lstStyle/>
        <a:p>
          <a:endParaRPr lang="ru-RU"/>
        </a:p>
      </dgm:t>
    </dgm:pt>
    <dgm:pt modelId="{14155B95-4332-6244-BADD-574CFDEAC37E}">
      <dgm:prSet/>
      <dgm:spPr/>
      <dgm:t>
        <a:bodyPr/>
        <a:lstStyle/>
        <a:p>
          <a:r>
            <a:rPr lang="ru-RU" dirty="0" smtClean="0"/>
            <a:t>ГОСТ Р 22.1.14-2013. "Комплексы информационно-вычислительные структурированных систем мониторинга и управления инженерными системами зданий и сооружений. Технические требования. Методы испытаний"</a:t>
          </a:r>
          <a:endParaRPr lang="ru-RU" dirty="0"/>
        </a:p>
      </dgm:t>
    </dgm:pt>
    <dgm:pt modelId="{9B2A570F-E8CF-B64A-BD12-E024026518E8}" type="parTrans" cxnId="{AE19BAEE-9A20-D94C-9039-B87C7A57E9C9}">
      <dgm:prSet/>
      <dgm:spPr/>
      <dgm:t>
        <a:bodyPr/>
        <a:lstStyle/>
        <a:p>
          <a:endParaRPr lang="ru-RU"/>
        </a:p>
      </dgm:t>
    </dgm:pt>
    <dgm:pt modelId="{0992B249-922C-AF40-850F-27273A528446}" type="sibTrans" cxnId="{AE19BAEE-9A20-D94C-9039-B87C7A57E9C9}">
      <dgm:prSet/>
      <dgm:spPr/>
      <dgm:t>
        <a:bodyPr/>
        <a:lstStyle/>
        <a:p>
          <a:endParaRPr lang="ru-RU"/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C27E9D0-1934-AB48-A8D6-BB7E7F243E61}" type="pres">
      <dgm:prSet presAssocID="{61864C69-82F9-5841-9B63-5A0A8094C0E9}" presName="parentText" presStyleLbl="node1" presStyleIdx="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126424-1D15-BD40-BE99-B88A9D480C1D}" type="pres">
      <dgm:prSet presAssocID="{C2B61F17-4B6F-EA46-A8DA-EADB4DF47841}" presName="spacer" presStyleCnt="0"/>
      <dgm:spPr/>
      <dgm:t>
        <a:bodyPr/>
        <a:lstStyle/>
        <a:p>
          <a:endParaRPr lang="ru-RU"/>
        </a:p>
      </dgm:t>
    </dgm:pt>
    <dgm:pt modelId="{EBDA9A3A-DB55-C549-AA89-722B944D6F9A}" type="pres">
      <dgm:prSet presAssocID="{D0DB0F0C-5123-5C45-B4DC-3A53C3067EFD}" presName="parentText" presStyleLbl="node1" presStyleIdx="1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2888A5F-6D33-E849-9844-B1B28C8C0277}" type="pres">
      <dgm:prSet presAssocID="{1940A3DE-E6CF-6C4B-8F7E-B9BD861B66BD}" presName="spacer" presStyleCnt="0"/>
      <dgm:spPr/>
      <dgm:t>
        <a:bodyPr/>
        <a:lstStyle/>
        <a:p>
          <a:endParaRPr lang="ru-RU"/>
        </a:p>
      </dgm:t>
    </dgm:pt>
    <dgm:pt modelId="{B573B336-53A0-A744-8780-B54DD0AFE30A}" type="pres">
      <dgm:prSet presAssocID="{F918C848-FD23-4E4B-A938-D4D664AD86D6}" presName="parentText" presStyleLbl="node1" presStyleIdx="2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29F7031-B9DF-FF42-AE79-BC9361EBC166}" type="pres">
      <dgm:prSet presAssocID="{261B2425-B148-154B-8A4B-B856C059F2AC}" presName="spacer" presStyleCnt="0"/>
      <dgm:spPr/>
      <dgm:t>
        <a:bodyPr/>
        <a:lstStyle/>
        <a:p>
          <a:endParaRPr lang="ru-RU"/>
        </a:p>
      </dgm:t>
    </dgm:pt>
    <dgm:pt modelId="{05448295-DBC6-1E42-89A2-C6F95607C3FB}" type="pres">
      <dgm:prSet presAssocID="{4519CDD5-6FFF-2547-9816-90465A536DCD}" presName="parentText" presStyleLbl="node1" presStyleIdx="3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A04529-F179-8847-8E17-67E5375BE292}" type="pres">
      <dgm:prSet presAssocID="{6E66CE7B-F945-3744-8BB4-306E82CF4F6B}" presName="spacer" presStyleCnt="0"/>
      <dgm:spPr/>
      <dgm:t>
        <a:bodyPr/>
        <a:lstStyle/>
        <a:p>
          <a:endParaRPr lang="ru-RU"/>
        </a:p>
      </dgm:t>
    </dgm:pt>
    <dgm:pt modelId="{55E504FA-624B-9141-8235-7E13067F5EE9}" type="pres">
      <dgm:prSet presAssocID="{AC9E9918-2B34-D34E-817A-EC5B81C064E2}" presName="parentText" presStyleLbl="node1" presStyleIdx="4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E56101A-34DB-5547-A253-37933E95C935}" type="pres">
      <dgm:prSet presAssocID="{2ACA4A91-0AC4-2248-97FC-460BF9E13833}" presName="spacer" presStyleCnt="0"/>
      <dgm:spPr/>
      <dgm:t>
        <a:bodyPr/>
        <a:lstStyle/>
        <a:p>
          <a:endParaRPr lang="ru-RU"/>
        </a:p>
      </dgm:t>
    </dgm:pt>
    <dgm:pt modelId="{C1C2681A-04D3-D74A-97ED-D0910AC21C08}" type="pres">
      <dgm:prSet presAssocID="{F383E5D4-05CD-CC4A-A9F6-7E847DA860BC}" presName="parentText" presStyleLbl="node1" presStyleIdx="5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DC75A1E-0238-534A-8B1F-3082ED2B8192}" type="pres">
      <dgm:prSet presAssocID="{FA3A3CC4-D26C-B749-87AA-72A17177ABC4}" presName="spacer" presStyleCnt="0"/>
      <dgm:spPr/>
      <dgm:t>
        <a:bodyPr/>
        <a:lstStyle/>
        <a:p>
          <a:endParaRPr lang="ru-RU"/>
        </a:p>
      </dgm:t>
    </dgm:pt>
    <dgm:pt modelId="{07A565F4-09C6-9C4A-91CA-1AAE7F392A4A}" type="pres">
      <dgm:prSet presAssocID="{EB8C5761-1803-F142-913F-5BFC1E33F2E3}" presName="parentText" presStyleLbl="node1" presStyleIdx="6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6CF137-85BE-2C48-B753-1C32FA954BAA}" type="pres">
      <dgm:prSet presAssocID="{529ACA6E-C1D6-FF48-8ED6-2FEE840F2DBC}" presName="spacer" presStyleCnt="0"/>
      <dgm:spPr/>
      <dgm:t>
        <a:bodyPr/>
        <a:lstStyle/>
        <a:p>
          <a:endParaRPr lang="ru-RU"/>
        </a:p>
      </dgm:t>
    </dgm:pt>
    <dgm:pt modelId="{BCC0BDE9-A40F-9549-9A1C-A93DD20AA724}" type="pres">
      <dgm:prSet presAssocID="{78E26C72-5F40-BB4D-8C1C-E5B7BD9B22D3}" presName="parentText" presStyleLbl="node1" presStyleIdx="7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B643165-02D6-8846-8A55-D1B5478DA946}" type="pres">
      <dgm:prSet presAssocID="{FA7B3F3C-6935-B748-A522-E9858A9A2C40}" presName="spacer" presStyleCnt="0"/>
      <dgm:spPr/>
      <dgm:t>
        <a:bodyPr/>
        <a:lstStyle/>
        <a:p>
          <a:endParaRPr lang="ru-RU"/>
        </a:p>
      </dgm:t>
    </dgm:pt>
    <dgm:pt modelId="{64CFFC1C-DC77-3049-8B84-CDDA96C6B2BA}" type="pres">
      <dgm:prSet presAssocID="{2150880A-D463-7343-A0A5-2C54D83AE6DD}" presName="parentText" presStyleLbl="node1" presStyleIdx="8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19D7142-C396-3149-BF70-244BCB4E293D}" type="pres">
      <dgm:prSet presAssocID="{64C80722-EAA6-F64D-A31B-D797A153CDDA}" presName="spacer" presStyleCnt="0"/>
      <dgm:spPr/>
      <dgm:t>
        <a:bodyPr/>
        <a:lstStyle/>
        <a:p>
          <a:endParaRPr lang="ru-RU"/>
        </a:p>
      </dgm:t>
    </dgm:pt>
    <dgm:pt modelId="{4ED0C022-5477-9A43-8E1A-05C6D9566D3F}" type="pres">
      <dgm:prSet presAssocID="{08F0B1E0-A270-CB40-BF7B-92362C5D5B18}" presName="parentText" presStyleLbl="node1" presStyleIdx="9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5CCB366-3157-EC47-8D42-5C17B4EA598E}" type="pres">
      <dgm:prSet presAssocID="{FF5B76DA-793B-0E4A-AA5D-C7D0904EB937}" presName="spacer" presStyleCnt="0"/>
      <dgm:spPr/>
      <dgm:t>
        <a:bodyPr/>
        <a:lstStyle/>
        <a:p>
          <a:endParaRPr lang="ru-RU"/>
        </a:p>
      </dgm:t>
    </dgm:pt>
    <dgm:pt modelId="{72E97874-71FB-034E-95D3-14E5277FB4E4}" type="pres">
      <dgm:prSet presAssocID="{14155B95-4332-6244-BADD-574CFDEAC37E}" presName="parentText" presStyleLbl="node1" presStyleIdx="10" presStyleCnt="1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E19BAEE-9A20-D94C-9039-B87C7A57E9C9}" srcId="{96645726-B68B-4EEB-A79A-B8CE65E1B0DB}" destId="{14155B95-4332-6244-BADD-574CFDEAC37E}" srcOrd="10" destOrd="0" parTransId="{9B2A570F-E8CF-B64A-BD12-E024026518E8}" sibTransId="{0992B249-922C-AF40-850F-27273A528446}"/>
    <dgm:cxn modelId="{77D706EB-BC0F-0D40-94E9-7F7181163431}" type="presOf" srcId="{EB8C5761-1803-F142-913F-5BFC1E33F2E3}" destId="{07A565F4-09C6-9C4A-91CA-1AAE7F392A4A}" srcOrd="0" destOrd="0" presId="urn:microsoft.com/office/officeart/2005/8/layout/vList2"/>
    <dgm:cxn modelId="{B01DDA0F-C0A3-A649-A5B5-4A788A3881CE}" type="presOf" srcId="{4519CDD5-6FFF-2547-9816-90465A536DCD}" destId="{05448295-DBC6-1E42-89A2-C6F95607C3FB}" srcOrd="0" destOrd="0" presId="urn:microsoft.com/office/officeart/2005/8/layout/vList2"/>
    <dgm:cxn modelId="{82E8A371-26FC-EE45-A2A5-CB594AE181B1}" type="presOf" srcId="{14155B95-4332-6244-BADD-574CFDEAC37E}" destId="{72E97874-71FB-034E-95D3-14E5277FB4E4}" srcOrd="0" destOrd="0" presId="urn:microsoft.com/office/officeart/2005/8/layout/vList2"/>
    <dgm:cxn modelId="{7D80FC9A-E651-B749-B71D-FDA3D3020D7C}" srcId="{96645726-B68B-4EEB-A79A-B8CE65E1B0DB}" destId="{EB8C5761-1803-F142-913F-5BFC1E33F2E3}" srcOrd="6" destOrd="0" parTransId="{3AD84CCB-264D-7543-BE6A-C64ADB2DBDEE}" sibTransId="{529ACA6E-C1D6-FF48-8ED6-2FEE840F2DBC}"/>
    <dgm:cxn modelId="{2EF0C326-8396-1240-A2E6-3BA6CB620495}" srcId="{96645726-B68B-4EEB-A79A-B8CE65E1B0DB}" destId="{4519CDD5-6FFF-2547-9816-90465A536DCD}" srcOrd="3" destOrd="0" parTransId="{6D666AC8-E5FC-9A4E-9192-DA3EA9A58F2C}" sibTransId="{6E66CE7B-F945-3744-8BB4-306E82CF4F6B}"/>
    <dgm:cxn modelId="{2BE1F797-3CD0-094E-8F2E-5A40832C968B}" type="presOf" srcId="{61864C69-82F9-5841-9B63-5A0A8094C0E9}" destId="{4C27E9D0-1934-AB48-A8D6-BB7E7F243E61}" srcOrd="0" destOrd="0" presId="urn:microsoft.com/office/officeart/2005/8/layout/vList2"/>
    <dgm:cxn modelId="{1953A717-A877-EA44-ABF5-03718441674D}" type="presOf" srcId="{D0DB0F0C-5123-5C45-B4DC-3A53C3067EFD}" destId="{EBDA9A3A-DB55-C549-AA89-722B944D6F9A}" srcOrd="0" destOrd="0" presId="urn:microsoft.com/office/officeart/2005/8/layout/vList2"/>
    <dgm:cxn modelId="{3824179D-926C-3442-A220-1F9377330394}" type="presOf" srcId="{AC9E9918-2B34-D34E-817A-EC5B81C064E2}" destId="{55E504FA-624B-9141-8235-7E13067F5EE9}" srcOrd="0" destOrd="0" presId="urn:microsoft.com/office/officeart/2005/8/layout/vList2"/>
    <dgm:cxn modelId="{7F6D3736-EB12-B440-83EA-EE19672EEB75}" srcId="{96645726-B68B-4EEB-A79A-B8CE65E1B0DB}" destId="{D0DB0F0C-5123-5C45-B4DC-3A53C3067EFD}" srcOrd="1" destOrd="0" parTransId="{A19F53BE-E8D4-714D-940D-EDE9542BEF06}" sibTransId="{1940A3DE-E6CF-6C4B-8F7E-B9BD861B66BD}"/>
    <dgm:cxn modelId="{648F5F0D-2968-8D48-B276-7A9C0DB832E6}" srcId="{96645726-B68B-4EEB-A79A-B8CE65E1B0DB}" destId="{2150880A-D463-7343-A0A5-2C54D83AE6DD}" srcOrd="8" destOrd="0" parTransId="{A253A080-2146-FC49-917D-4E8C87191B4B}" sibTransId="{64C80722-EAA6-F64D-A31B-D797A153CDDA}"/>
    <dgm:cxn modelId="{7AC8B389-28A8-DA4C-BE6A-8B6F71A4CD3A}" srcId="{96645726-B68B-4EEB-A79A-B8CE65E1B0DB}" destId="{F383E5D4-05CD-CC4A-A9F6-7E847DA860BC}" srcOrd="5" destOrd="0" parTransId="{4114F4EE-9B0D-3541-A6BB-9B76D44AA02C}" sibTransId="{FA3A3CC4-D26C-B749-87AA-72A17177ABC4}"/>
    <dgm:cxn modelId="{B587E5A0-1773-FB43-9B6B-E48396D7FE78}" type="presOf" srcId="{2150880A-D463-7343-A0A5-2C54D83AE6DD}" destId="{64CFFC1C-DC77-3049-8B84-CDDA96C6B2BA}" srcOrd="0" destOrd="0" presId="urn:microsoft.com/office/officeart/2005/8/layout/vList2"/>
    <dgm:cxn modelId="{C1B9BC5F-E6ED-464D-AC74-4C62DF8AD5F3}" type="presOf" srcId="{F918C848-FD23-4E4B-A938-D4D664AD86D6}" destId="{B573B336-53A0-A744-8780-B54DD0AFE30A}" srcOrd="0" destOrd="0" presId="urn:microsoft.com/office/officeart/2005/8/layout/vList2"/>
    <dgm:cxn modelId="{3C4639E5-64DB-0445-B2AC-61D74D78B5AA}" type="presOf" srcId="{78E26C72-5F40-BB4D-8C1C-E5B7BD9B22D3}" destId="{BCC0BDE9-A40F-9549-9A1C-A93DD20AA724}" srcOrd="0" destOrd="0" presId="urn:microsoft.com/office/officeart/2005/8/layout/vList2"/>
    <dgm:cxn modelId="{97161E14-F38A-F74A-92FA-2E034B136468}" type="presOf" srcId="{08F0B1E0-A270-CB40-BF7B-92362C5D5B18}" destId="{4ED0C022-5477-9A43-8E1A-05C6D9566D3F}" srcOrd="0" destOrd="0" presId="urn:microsoft.com/office/officeart/2005/8/layout/vList2"/>
    <dgm:cxn modelId="{0841E537-2F86-7E46-8021-0D44E14605F1}" srcId="{96645726-B68B-4EEB-A79A-B8CE65E1B0DB}" destId="{78E26C72-5F40-BB4D-8C1C-E5B7BD9B22D3}" srcOrd="7" destOrd="0" parTransId="{F45A2949-BDAE-F84A-BB0F-6A5D7EA18A36}" sibTransId="{FA7B3F3C-6935-B748-A522-E9858A9A2C40}"/>
    <dgm:cxn modelId="{7808343F-A70D-7D4B-936C-EAD6DA4E86D4}" type="presOf" srcId="{96645726-B68B-4EEB-A79A-B8CE65E1B0DB}" destId="{332C48CE-6E86-46DA-ACE2-8A0F60476ED5}" srcOrd="0" destOrd="0" presId="urn:microsoft.com/office/officeart/2005/8/layout/vList2"/>
    <dgm:cxn modelId="{77F1A37E-14A8-AA4F-8E6D-FA2D38E8AAFC}" srcId="{96645726-B68B-4EEB-A79A-B8CE65E1B0DB}" destId="{F918C848-FD23-4E4B-A938-D4D664AD86D6}" srcOrd="2" destOrd="0" parTransId="{C26BCE64-D328-504E-90CE-E93633D4E5F6}" sibTransId="{261B2425-B148-154B-8A4B-B856C059F2AC}"/>
    <dgm:cxn modelId="{3569A703-EB33-7540-9B20-D14EB60504A8}" srcId="{96645726-B68B-4EEB-A79A-B8CE65E1B0DB}" destId="{61864C69-82F9-5841-9B63-5A0A8094C0E9}" srcOrd="0" destOrd="0" parTransId="{BF994EC6-0FB7-4341-BCA6-4701BBBD2311}" sibTransId="{C2B61F17-4B6F-EA46-A8DA-EADB4DF47841}"/>
    <dgm:cxn modelId="{EB8CA7CE-00F6-6B48-AB85-506389A77168}" srcId="{96645726-B68B-4EEB-A79A-B8CE65E1B0DB}" destId="{08F0B1E0-A270-CB40-BF7B-92362C5D5B18}" srcOrd="9" destOrd="0" parTransId="{EC209B1C-7C3E-384D-98D0-3811E801DD1E}" sibTransId="{FF5B76DA-793B-0E4A-AA5D-C7D0904EB937}"/>
    <dgm:cxn modelId="{8FE39F12-4E2D-954B-BE2E-A5C59017DEAC}" type="presOf" srcId="{F383E5D4-05CD-CC4A-A9F6-7E847DA860BC}" destId="{C1C2681A-04D3-D74A-97ED-D0910AC21C08}" srcOrd="0" destOrd="0" presId="urn:microsoft.com/office/officeart/2005/8/layout/vList2"/>
    <dgm:cxn modelId="{2D090C70-4C63-5545-96BA-6614B5DD877E}" srcId="{96645726-B68B-4EEB-A79A-B8CE65E1B0DB}" destId="{AC9E9918-2B34-D34E-817A-EC5B81C064E2}" srcOrd="4" destOrd="0" parTransId="{E9A3B0F4-7F35-D744-8803-439B4BB6D653}" sibTransId="{2ACA4A91-0AC4-2248-97FC-460BF9E13833}"/>
    <dgm:cxn modelId="{23B66FA6-F2C3-2E49-A4AB-F18F18F74BFD}" type="presParOf" srcId="{332C48CE-6E86-46DA-ACE2-8A0F60476ED5}" destId="{4C27E9D0-1934-AB48-A8D6-BB7E7F243E61}" srcOrd="0" destOrd="0" presId="urn:microsoft.com/office/officeart/2005/8/layout/vList2"/>
    <dgm:cxn modelId="{66359AD2-86F9-FF46-92B4-C0AAE8F095B0}" type="presParOf" srcId="{332C48CE-6E86-46DA-ACE2-8A0F60476ED5}" destId="{23126424-1D15-BD40-BE99-B88A9D480C1D}" srcOrd="1" destOrd="0" presId="urn:microsoft.com/office/officeart/2005/8/layout/vList2"/>
    <dgm:cxn modelId="{5E68FA02-EEE0-6447-8F71-D591D1444687}" type="presParOf" srcId="{332C48CE-6E86-46DA-ACE2-8A0F60476ED5}" destId="{EBDA9A3A-DB55-C549-AA89-722B944D6F9A}" srcOrd="2" destOrd="0" presId="urn:microsoft.com/office/officeart/2005/8/layout/vList2"/>
    <dgm:cxn modelId="{8851F044-77E1-E247-B784-843FEF1B039C}" type="presParOf" srcId="{332C48CE-6E86-46DA-ACE2-8A0F60476ED5}" destId="{82888A5F-6D33-E849-9844-B1B28C8C0277}" srcOrd="3" destOrd="0" presId="urn:microsoft.com/office/officeart/2005/8/layout/vList2"/>
    <dgm:cxn modelId="{0EA8EB0C-7103-C548-825E-0E0763FC4386}" type="presParOf" srcId="{332C48CE-6E86-46DA-ACE2-8A0F60476ED5}" destId="{B573B336-53A0-A744-8780-B54DD0AFE30A}" srcOrd="4" destOrd="0" presId="urn:microsoft.com/office/officeart/2005/8/layout/vList2"/>
    <dgm:cxn modelId="{D8FFABEB-3293-894C-900E-D90F95617C71}" type="presParOf" srcId="{332C48CE-6E86-46DA-ACE2-8A0F60476ED5}" destId="{D29F7031-B9DF-FF42-AE79-BC9361EBC166}" srcOrd="5" destOrd="0" presId="urn:microsoft.com/office/officeart/2005/8/layout/vList2"/>
    <dgm:cxn modelId="{344E0AFC-2E12-6C42-8D92-5129BEFFF202}" type="presParOf" srcId="{332C48CE-6E86-46DA-ACE2-8A0F60476ED5}" destId="{05448295-DBC6-1E42-89A2-C6F95607C3FB}" srcOrd="6" destOrd="0" presId="urn:microsoft.com/office/officeart/2005/8/layout/vList2"/>
    <dgm:cxn modelId="{3EC10FB4-6B7A-E74B-925A-FA52BB80A750}" type="presParOf" srcId="{332C48CE-6E86-46DA-ACE2-8A0F60476ED5}" destId="{5BA04529-F179-8847-8E17-67E5375BE292}" srcOrd="7" destOrd="0" presId="urn:microsoft.com/office/officeart/2005/8/layout/vList2"/>
    <dgm:cxn modelId="{9134F3C5-B1B4-F345-9844-565DD7EFC8D5}" type="presParOf" srcId="{332C48CE-6E86-46DA-ACE2-8A0F60476ED5}" destId="{55E504FA-624B-9141-8235-7E13067F5EE9}" srcOrd="8" destOrd="0" presId="urn:microsoft.com/office/officeart/2005/8/layout/vList2"/>
    <dgm:cxn modelId="{517408CF-42E4-3648-9FCB-DBE144BF64B6}" type="presParOf" srcId="{332C48CE-6E86-46DA-ACE2-8A0F60476ED5}" destId="{4E56101A-34DB-5547-A253-37933E95C935}" srcOrd="9" destOrd="0" presId="urn:microsoft.com/office/officeart/2005/8/layout/vList2"/>
    <dgm:cxn modelId="{B2F2C4F5-5CC1-2E4C-8C4B-A494EC5E745E}" type="presParOf" srcId="{332C48CE-6E86-46DA-ACE2-8A0F60476ED5}" destId="{C1C2681A-04D3-D74A-97ED-D0910AC21C08}" srcOrd="10" destOrd="0" presId="urn:microsoft.com/office/officeart/2005/8/layout/vList2"/>
    <dgm:cxn modelId="{8B31B5C8-E306-6A42-957F-B46CC5CF6F39}" type="presParOf" srcId="{332C48CE-6E86-46DA-ACE2-8A0F60476ED5}" destId="{DDC75A1E-0238-534A-8B1F-3082ED2B8192}" srcOrd="11" destOrd="0" presId="urn:microsoft.com/office/officeart/2005/8/layout/vList2"/>
    <dgm:cxn modelId="{FF52E6D0-3F9F-D448-B5A5-E98919CE4737}" type="presParOf" srcId="{332C48CE-6E86-46DA-ACE2-8A0F60476ED5}" destId="{07A565F4-09C6-9C4A-91CA-1AAE7F392A4A}" srcOrd="12" destOrd="0" presId="urn:microsoft.com/office/officeart/2005/8/layout/vList2"/>
    <dgm:cxn modelId="{BDF652A4-97E1-B141-9277-ADFD1105E69A}" type="presParOf" srcId="{332C48CE-6E86-46DA-ACE2-8A0F60476ED5}" destId="{8C6CF137-85BE-2C48-B753-1C32FA954BAA}" srcOrd="13" destOrd="0" presId="urn:microsoft.com/office/officeart/2005/8/layout/vList2"/>
    <dgm:cxn modelId="{3D64CDA2-AFA4-1642-92F3-E4821A3CC126}" type="presParOf" srcId="{332C48CE-6E86-46DA-ACE2-8A0F60476ED5}" destId="{BCC0BDE9-A40F-9549-9A1C-A93DD20AA724}" srcOrd="14" destOrd="0" presId="urn:microsoft.com/office/officeart/2005/8/layout/vList2"/>
    <dgm:cxn modelId="{09FE5CB2-FE47-5947-8E3A-AC4BA0D31B72}" type="presParOf" srcId="{332C48CE-6E86-46DA-ACE2-8A0F60476ED5}" destId="{4B643165-02D6-8846-8A55-D1B5478DA946}" srcOrd="15" destOrd="0" presId="urn:microsoft.com/office/officeart/2005/8/layout/vList2"/>
    <dgm:cxn modelId="{1CB6C361-4AAE-AA43-AD69-B29B994CF76A}" type="presParOf" srcId="{332C48CE-6E86-46DA-ACE2-8A0F60476ED5}" destId="{64CFFC1C-DC77-3049-8B84-CDDA96C6B2BA}" srcOrd="16" destOrd="0" presId="urn:microsoft.com/office/officeart/2005/8/layout/vList2"/>
    <dgm:cxn modelId="{E4893E86-C43C-F747-A4C9-D91A8F410100}" type="presParOf" srcId="{332C48CE-6E86-46DA-ACE2-8A0F60476ED5}" destId="{D19D7142-C396-3149-BF70-244BCB4E293D}" srcOrd="17" destOrd="0" presId="urn:microsoft.com/office/officeart/2005/8/layout/vList2"/>
    <dgm:cxn modelId="{109D6D19-3613-6442-BF13-4FCCB63E4A1D}" type="presParOf" srcId="{332C48CE-6E86-46DA-ACE2-8A0F60476ED5}" destId="{4ED0C022-5477-9A43-8E1A-05C6D9566D3F}" srcOrd="18" destOrd="0" presId="urn:microsoft.com/office/officeart/2005/8/layout/vList2"/>
    <dgm:cxn modelId="{DF64D7AA-5FC0-624F-91B6-5B6CF60E6B96}" type="presParOf" srcId="{332C48CE-6E86-46DA-ACE2-8A0F60476ED5}" destId="{C5CCB366-3157-EC47-8D42-5C17B4EA598E}" srcOrd="19" destOrd="0" presId="urn:microsoft.com/office/officeart/2005/8/layout/vList2"/>
    <dgm:cxn modelId="{B4A8E32F-FADF-524D-B695-D16CF3ADE7B5}" type="presParOf" srcId="{332C48CE-6E86-46DA-ACE2-8A0F60476ED5}" destId="{72E97874-71FB-034E-95D3-14E5277FB4E4}" srcOrd="2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12C47CD-1122-4E8F-8562-92B9EF8B0DA9}">
      <dgm:prSet/>
      <dgm:spPr/>
      <dgm:t>
        <a:bodyPr/>
        <a:lstStyle/>
        <a:p>
          <a:pPr rtl="0"/>
          <a:r>
            <a:rPr lang="ru-RU" dirty="0" err="1" smtClean="0"/>
            <a:t>Ядерно</a:t>
          </a:r>
          <a:r>
            <a:rPr lang="ru-RU" dirty="0" smtClean="0"/>
            <a:t> и/или </a:t>
          </a:r>
          <a:r>
            <a:rPr lang="ru-RU" dirty="0" err="1" smtClean="0"/>
            <a:t>радиационно</a:t>
          </a:r>
          <a:r>
            <a:rPr lang="ru-RU" dirty="0" smtClean="0"/>
            <a:t> опасные объекты (атомные электростанции, исследовательские реакторы, предприятия топливного цикла, хранилища временного и долговременного хранения ядерного топлива и радиоактивных отходов), объекты использования атомной энергии</a:t>
          </a:r>
          <a:endParaRPr lang="ru-RU" dirty="0"/>
        </a:p>
      </dgm:t>
    </dgm:pt>
    <dgm:pt modelId="{6A60CAAC-19B6-466D-B226-56EC8308ED4A}" type="parTrans" cxnId="{FD197DCA-3381-4E9E-A55A-2C321ABA3680}">
      <dgm:prSet/>
      <dgm:spPr/>
      <dgm:t>
        <a:bodyPr/>
        <a:lstStyle/>
        <a:p>
          <a:endParaRPr lang="ru-RU"/>
        </a:p>
      </dgm:t>
    </dgm:pt>
    <dgm:pt modelId="{E2CE2597-11CC-4B72-99AC-D914D775861C}" type="sibTrans" cxnId="{FD197DCA-3381-4E9E-A55A-2C321ABA3680}">
      <dgm:prSet/>
      <dgm:spPr/>
      <dgm:t>
        <a:bodyPr/>
        <a:lstStyle/>
        <a:p>
          <a:endParaRPr lang="ru-RU"/>
        </a:p>
      </dgm:t>
    </dgm:pt>
    <dgm:pt modelId="{6AC4F906-ACDA-4C4A-962E-BDA2E92B6F53}">
      <dgm:prSet/>
      <dgm:spPr/>
      <dgm:t>
        <a:bodyPr/>
        <a:lstStyle/>
        <a:p>
          <a:r>
            <a:rPr lang="ru-RU" dirty="0" smtClean="0"/>
            <a:t>Объекты, </a:t>
          </a:r>
        </a:p>
        <a:p>
          <a:r>
            <a:rPr lang="ru-RU" dirty="0" smtClean="0"/>
            <a:t>на которых:</a:t>
          </a:r>
          <a:endParaRPr lang="ru-RU" dirty="0"/>
        </a:p>
      </dgm:t>
    </dgm:pt>
    <dgm:pt modelId="{A1D4FC65-5B36-4D2D-B1CB-590EE2E10EE8}" type="parTrans" cxnId="{C2E1B5CE-3FEE-4D32-8167-1046853B8999}">
      <dgm:prSet/>
      <dgm:spPr/>
      <dgm:t>
        <a:bodyPr/>
        <a:lstStyle/>
        <a:p>
          <a:endParaRPr lang="ru-RU"/>
        </a:p>
      </dgm:t>
    </dgm:pt>
    <dgm:pt modelId="{97D3611B-6798-402B-BFA1-042E562D2D1A}" type="sibTrans" cxnId="{C2E1B5CE-3FEE-4D32-8167-1046853B8999}">
      <dgm:prSet/>
      <dgm:spPr/>
      <dgm:t>
        <a:bodyPr/>
        <a:lstStyle/>
        <a:p>
          <a:endParaRPr lang="ru-RU"/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8A74DD-CE93-49E6-8A8D-1FA10E8DD22C}" type="pres">
      <dgm:prSet presAssocID="{612C47CD-1122-4E8F-8562-92B9EF8B0DA9}" presName="parentText" presStyleLbl="node1" presStyleIdx="0" presStyleCnt="2" custScaleY="3785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9424411-C888-44ED-B586-9BE28B399A4F}" type="pres">
      <dgm:prSet presAssocID="{E2CE2597-11CC-4B72-99AC-D914D775861C}" presName="spacer" presStyleCnt="0"/>
      <dgm:spPr/>
      <dgm:t>
        <a:bodyPr/>
        <a:lstStyle/>
        <a:p>
          <a:endParaRPr lang="ru-RU"/>
        </a:p>
      </dgm:t>
    </dgm:pt>
    <dgm:pt modelId="{28F9DD13-6CEE-46DC-887B-CAFF91EF738D}" type="pres">
      <dgm:prSet presAssocID="{6AC4F906-ACDA-4C4A-962E-BDA2E92B6F53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D197DCA-3381-4E9E-A55A-2C321ABA3680}" srcId="{96645726-B68B-4EEB-A79A-B8CE65E1B0DB}" destId="{612C47CD-1122-4E8F-8562-92B9EF8B0DA9}" srcOrd="0" destOrd="0" parTransId="{6A60CAAC-19B6-466D-B226-56EC8308ED4A}" sibTransId="{E2CE2597-11CC-4B72-99AC-D914D775861C}"/>
    <dgm:cxn modelId="{00FBB6F4-1C5C-B648-BEB7-34E014D0592A}" type="presOf" srcId="{612C47CD-1122-4E8F-8562-92B9EF8B0DA9}" destId="{938A74DD-CE93-49E6-8A8D-1FA10E8DD22C}" srcOrd="0" destOrd="0" presId="urn:microsoft.com/office/officeart/2005/8/layout/vList2"/>
    <dgm:cxn modelId="{4EBE739D-9426-1E4F-B067-48C8A59009BB}" type="presOf" srcId="{6AC4F906-ACDA-4C4A-962E-BDA2E92B6F53}" destId="{28F9DD13-6CEE-46DC-887B-CAFF91EF738D}" srcOrd="0" destOrd="0" presId="urn:microsoft.com/office/officeart/2005/8/layout/vList2"/>
    <dgm:cxn modelId="{C8CC393A-5287-E74E-92CC-2D98F2CC8A8D}" type="presOf" srcId="{96645726-B68B-4EEB-A79A-B8CE65E1B0DB}" destId="{332C48CE-6E86-46DA-ACE2-8A0F60476ED5}" srcOrd="0" destOrd="0" presId="urn:microsoft.com/office/officeart/2005/8/layout/vList2"/>
    <dgm:cxn modelId="{C2E1B5CE-3FEE-4D32-8167-1046853B8999}" srcId="{96645726-B68B-4EEB-A79A-B8CE65E1B0DB}" destId="{6AC4F906-ACDA-4C4A-962E-BDA2E92B6F53}" srcOrd="1" destOrd="0" parTransId="{A1D4FC65-5B36-4D2D-B1CB-590EE2E10EE8}" sibTransId="{97D3611B-6798-402B-BFA1-042E562D2D1A}"/>
    <dgm:cxn modelId="{7E1DA65F-DD40-7A41-A4EA-FCF7972A2143}" type="presParOf" srcId="{332C48CE-6E86-46DA-ACE2-8A0F60476ED5}" destId="{938A74DD-CE93-49E6-8A8D-1FA10E8DD22C}" srcOrd="0" destOrd="0" presId="urn:microsoft.com/office/officeart/2005/8/layout/vList2"/>
    <dgm:cxn modelId="{F8AF20A9-F0B0-9A45-B478-38B26938B5CD}" type="presParOf" srcId="{332C48CE-6E86-46DA-ACE2-8A0F60476ED5}" destId="{B9424411-C888-44ED-B586-9BE28B399A4F}" srcOrd="1" destOrd="0" presId="urn:microsoft.com/office/officeart/2005/8/layout/vList2"/>
    <dgm:cxn modelId="{09B62C45-6F3F-D347-824E-0C6BED7922C1}" type="presParOf" srcId="{332C48CE-6E86-46DA-ACE2-8A0F60476ED5}" destId="{28F9DD13-6CEE-46DC-887B-CAFF91EF738D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7C31C88-A779-49ED-BD47-825D5936063B}" type="doc">
      <dgm:prSet loTypeId="urn:microsoft.com/office/officeart/2005/8/layout/default#1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DC14BDA-FD4E-41DC-9C88-CF04B152B6DB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олучаются, используются, перерабатываются, образуются, хранятся, транспортируются, уничтожаются опасные вещества в количествах, превышающих предельно установленные законодательством Российской Федерации </a:t>
          </a:r>
          <a:endParaRPr lang="ru-RU" dirty="0">
            <a:solidFill>
              <a:schemeClr val="tx1"/>
            </a:solidFill>
          </a:endParaRPr>
        </a:p>
      </dgm:t>
    </dgm:pt>
    <dgm:pt modelId="{D171FE0A-3A5E-4BD8-9883-076BB80DACB0}" type="parTrans" cxnId="{469C63BB-6329-403E-AE80-11F2AF13C782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0E27DB40-722B-439C-95E9-41505DB86316}" type="sibTrans" cxnId="{469C63BB-6329-403E-AE80-11F2AF13C782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834D6993-B3AA-46F7-8BF5-E60D9AFBAC56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Осуществляется уничтожение, захоронение химических и других опасных отходов</a:t>
          </a:r>
          <a:endParaRPr lang="ru-RU" dirty="0">
            <a:solidFill>
              <a:schemeClr val="tx1"/>
            </a:solidFill>
          </a:endParaRPr>
        </a:p>
      </dgm:t>
    </dgm:pt>
    <dgm:pt modelId="{81BA7B82-7B73-4A83-A4A1-0D0E12EA8B10}" type="parTrans" cxnId="{DBBCF91A-47BA-445D-8946-45AF6A1D1908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12A9FEFC-D38A-4978-A24A-9235BFC16798}" type="sibTrans" cxnId="{DBBCF91A-47BA-445D-8946-45AF6A1D1908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135DFB7E-0258-4491-B93B-33C1738E7461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Имеются крупные склады для хранения нефти и нефтепродуктов (свыше 20 тыс. тонн) и изотермические хранилища сжиженных газов</a:t>
          </a:r>
          <a:endParaRPr lang="ru-RU" dirty="0">
            <a:solidFill>
              <a:schemeClr val="tx1"/>
            </a:solidFill>
          </a:endParaRPr>
        </a:p>
      </dgm:t>
    </dgm:pt>
    <dgm:pt modelId="{CFE95646-F51D-4250-BF61-856EA13E845F}" type="parTrans" cxnId="{26AF5875-6C8C-4FE8-AB90-FEE00DFD069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73947F17-4B5E-4BF3-8031-11407EB01910}" type="sibTrans" cxnId="{26AF5875-6C8C-4FE8-AB90-FEE00DFD069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D13848E-71AB-4695-8195-BFC51BD7988E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олучаются расплавы черных и цветных металлов и сплавы на основе этих расплавов</a:t>
          </a:r>
          <a:endParaRPr lang="ru-RU" dirty="0">
            <a:solidFill>
              <a:schemeClr val="tx1"/>
            </a:solidFill>
          </a:endParaRPr>
        </a:p>
      </dgm:t>
    </dgm:pt>
    <dgm:pt modelId="{3557B1F6-10E9-4B56-965B-197E2E4535C0}" type="parTrans" cxnId="{4DA5E913-BCE0-4144-8160-5B4208852C53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264D47B7-DF1F-431A-9AD8-F60162F7A7CB}" type="sibTrans" cxnId="{4DA5E913-BCE0-4144-8160-5B4208852C53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04153AB4-9C37-4A55-9964-BB022D68F52B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Ведутся горные работы, работы по обогащению полезных ископаемых, а также работы в подземных условиях, включая предприятия по подземной и открытой (глубина разработки свыше 150 м) добыче и переработке (обогащению) твердых полезных ископаемых</a:t>
          </a:r>
          <a:endParaRPr lang="ru-RU" dirty="0">
            <a:solidFill>
              <a:schemeClr val="tx1"/>
            </a:solidFill>
          </a:endParaRPr>
        </a:p>
      </dgm:t>
    </dgm:pt>
    <dgm:pt modelId="{39098CBC-FEC4-4EAE-A6DE-280EC61B6237}" type="parTrans" cxnId="{FBD9774F-D545-4CDA-AFDB-75A7C31F87BB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1C9D1B13-1F46-43C9-9495-84187008635B}" type="sibTrans" cxnId="{FBD9774F-D545-4CDA-AFDB-75A7C31F87BB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A621CA01-01C3-4F7C-ADA0-C5270C062DD0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Используются стационарно установленные канатные дороги и фуникулеры</a:t>
          </a:r>
          <a:endParaRPr lang="ru-RU" dirty="0">
            <a:solidFill>
              <a:schemeClr val="tx1"/>
            </a:solidFill>
          </a:endParaRPr>
        </a:p>
      </dgm:t>
    </dgm:pt>
    <dgm:pt modelId="{33C5FE95-7979-4C2D-9932-997B1A08753C}" type="parTrans" cxnId="{88FB9D76-780F-48E3-A0A1-C5777638A6A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57F3CF09-C670-44BB-9893-C9A017C7377C}" type="sibTrans" cxnId="{88FB9D76-780F-48E3-A0A1-C5777638A6A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CF7D698-DD81-4160-941F-9E73724ABB9C}">
      <dgm:prSet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Производят, получают или перерабатывают жидкофазные или твердые продукты, обладающие взрывчатыми свойствами и склонные к спонтанному разложению с энергией возможного взрыва, эквивалентной 4,5 тоннам тринитротолуола</a:t>
          </a:r>
          <a:endParaRPr lang="ru-RU" dirty="0">
            <a:solidFill>
              <a:schemeClr val="tx1"/>
            </a:solidFill>
          </a:endParaRPr>
        </a:p>
      </dgm:t>
    </dgm:pt>
    <dgm:pt modelId="{1B5A7814-8444-425F-938D-60DC12646673}" type="parTrans" cxnId="{9A1E2C32-89C5-4E47-B567-7E6495A5C2A7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FC352CE7-1B54-46B8-A073-272B75CCB411}" type="sibTrans" cxnId="{9A1E2C32-89C5-4E47-B567-7E6495A5C2A7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273C0831-A838-4795-A767-8036DECD3030}" type="pres">
      <dgm:prSet presAssocID="{37C31C88-A779-49ED-BD47-825D5936063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50E2686-3F1D-4C78-932C-13068F713485}" type="pres">
      <dgm:prSet presAssocID="{BDC14BDA-FD4E-41DC-9C88-CF04B152B6DB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49A46D-0F18-4C68-9752-A875C43D9976}" type="pres">
      <dgm:prSet presAssocID="{0E27DB40-722B-439C-95E9-41505DB86316}" presName="sibTrans" presStyleCnt="0"/>
      <dgm:spPr/>
      <dgm:t>
        <a:bodyPr/>
        <a:lstStyle/>
        <a:p>
          <a:endParaRPr lang="ru-RU"/>
        </a:p>
      </dgm:t>
    </dgm:pt>
    <dgm:pt modelId="{BFF57BE7-DECA-4F8E-8EA4-5664F46F92D2}" type="pres">
      <dgm:prSet presAssocID="{834D6993-B3AA-46F7-8BF5-E60D9AFBAC56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DFD337F-8C3F-44E8-9525-C0B81A684A8C}" type="pres">
      <dgm:prSet presAssocID="{12A9FEFC-D38A-4978-A24A-9235BFC16798}" presName="sibTrans" presStyleCnt="0"/>
      <dgm:spPr/>
      <dgm:t>
        <a:bodyPr/>
        <a:lstStyle/>
        <a:p>
          <a:endParaRPr lang="ru-RU"/>
        </a:p>
      </dgm:t>
    </dgm:pt>
    <dgm:pt modelId="{E4816AA7-E90E-4359-B3D5-70792BE2D09C}" type="pres">
      <dgm:prSet presAssocID="{135DFB7E-0258-4491-B93B-33C1738E7461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262DE0C-FFA5-45E1-84A3-58DE6355C284}" type="pres">
      <dgm:prSet presAssocID="{73947F17-4B5E-4BF3-8031-11407EB01910}" presName="sibTrans" presStyleCnt="0"/>
      <dgm:spPr/>
      <dgm:t>
        <a:bodyPr/>
        <a:lstStyle/>
        <a:p>
          <a:endParaRPr lang="ru-RU"/>
        </a:p>
      </dgm:t>
    </dgm:pt>
    <dgm:pt modelId="{A463B101-1F2B-4153-86CC-21A0E4B191B5}" type="pres">
      <dgm:prSet presAssocID="{9D13848E-71AB-4695-8195-BFC51BD7988E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7280CD-C240-49CA-A1A5-36C07DA83434}" type="pres">
      <dgm:prSet presAssocID="{264D47B7-DF1F-431A-9AD8-F60162F7A7CB}" presName="sibTrans" presStyleCnt="0"/>
      <dgm:spPr/>
      <dgm:t>
        <a:bodyPr/>
        <a:lstStyle/>
        <a:p>
          <a:endParaRPr lang="ru-RU"/>
        </a:p>
      </dgm:t>
    </dgm:pt>
    <dgm:pt modelId="{3179F792-6C67-4821-921F-74C12C3F7360}" type="pres">
      <dgm:prSet presAssocID="{04153AB4-9C37-4A55-9964-BB022D68F52B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CC9CBE-4616-4B13-BF62-94ED22EC4484}" type="pres">
      <dgm:prSet presAssocID="{1C9D1B13-1F46-43C9-9495-84187008635B}" presName="sibTrans" presStyleCnt="0"/>
      <dgm:spPr/>
      <dgm:t>
        <a:bodyPr/>
        <a:lstStyle/>
        <a:p>
          <a:endParaRPr lang="ru-RU"/>
        </a:p>
      </dgm:t>
    </dgm:pt>
    <dgm:pt modelId="{35D9A8C4-4549-43A0-99A7-FEB641CD35EA}" type="pres">
      <dgm:prSet presAssocID="{A621CA01-01C3-4F7C-ADA0-C5270C062DD0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57BCF5-3B8F-49A6-A8D6-F417F428247D}" type="pres">
      <dgm:prSet presAssocID="{57F3CF09-C670-44BB-9893-C9A017C7377C}" presName="sibTrans" presStyleCnt="0"/>
      <dgm:spPr/>
      <dgm:t>
        <a:bodyPr/>
        <a:lstStyle/>
        <a:p>
          <a:endParaRPr lang="ru-RU"/>
        </a:p>
      </dgm:t>
    </dgm:pt>
    <dgm:pt modelId="{408AC0DC-BC82-440C-A0CA-46F3751613EA}" type="pres">
      <dgm:prSet presAssocID="{ECF7D698-DD81-4160-941F-9E73724ABB9C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20D2FBA-3461-E54C-BDF2-EF24E8B9C7EF}" type="presOf" srcId="{ECF7D698-DD81-4160-941F-9E73724ABB9C}" destId="{408AC0DC-BC82-440C-A0CA-46F3751613EA}" srcOrd="0" destOrd="0" presId="urn:microsoft.com/office/officeart/2005/8/layout/default#1"/>
    <dgm:cxn modelId="{754727DA-875C-E346-BB67-67B434B061A7}" type="presOf" srcId="{A621CA01-01C3-4F7C-ADA0-C5270C062DD0}" destId="{35D9A8C4-4549-43A0-99A7-FEB641CD35EA}" srcOrd="0" destOrd="0" presId="urn:microsoft.com/office/officeart/2005/8/layout/default#1"/>
    <dgm:cxn modelId="{287FC47B-54BA-7F43-80C4-F23082212CC7}" type="presOf" srcId="{834D6993-B3AA-46F7-8BF5-E60D9AFBAC56}" destId="{BFF57BE7-DECA-4F8E-8EA4-5664F46F92D2}" srcOrd="0" destOrd="0" presId="urn:microsoft.com/office/officeart/2005/8/layout/default#1"/>
    <dgm:cxn modelId="{0721B0F0-F4D5-9345-85D4-685CE75BFAF5}" type="presOf" srcId="{37C31C88-A779-49ED-BD47-825D5936063B}" destId="{273C0831-A838-4795-A767-8036DECD3030}" srcOrd="0" destOrd="0" presId="urn:microsoft.com/office/officeart/2005/8/layout/default#1"/>
    <dgm:cxn modelId="{469C63BB-6329-403E-AE80-11F2AF13C782}" srcId="{37C31C88-A779-49ED-BD47-825D5936063B}" destId="{BDC14BDA-FD4E-41DC-9C88-CF04B152B6DB}" srcOrd="0" destOrd="0" parTransId="{D171FE0A-3A5E-4BD8-9883-076BB80DACB0}" sibTransId="{0E27DB40-722B-439C-95E9-41505DB86316}"/>
    <dgm:cxn modelId="{9A1E2C32-89C5-4E47-B567-7E6495A5C2A7}" srcId="{37C31C88-A779-49ED-BD47-825D5936063B}" destId="{ECF7D698-DD81-4160-941F-9E73724ABB9C}" srcOrd="6" destOrd="0" parTransId="{1B5A7814-8444-425F-938D-60DC12646673}" sibTransId="{FC352CE7-1B54-46B8-A073-272B75CCB411}"/>
    <dgm:cxn modelId="{C25AC306-2EB6-EF4A-AD09-535FAF7C2F7B}" type="presOf" srcId="{9D13848E-71AB-4695-8195-BFC51BD7988E}" destId="{A463B101-1F2B-4153-86CC-21A0E4B191B5}" srcOrd="0" destOrd="0" presId="urn:microsoft.com/office/officeart/2005/8/layout/default#1"/>
    <dgm:cxn modelId="{88FB9D76-780F-48E3-A0A1-C5777638A6A1}" srcId="{37C31C88-A779-49ED-BD47-825D5936063B}" destId="{A621CA01-01C3-4F7C-ADA0-C5270C062DD0}" srcOrd="5" destOrd="0" parTransId="{33C5FE95-7979-4C2D-9932-997B1A08753C}" sibTransId="{57F3CF09-C670-44BB-9893-C9A017C7377C}"/>
    <dgm:cxn modelId="{4DA5E913-BCE0-4144-8160-5B4208852C53}" srcId="{37C31C88-A779-49ED-BD47-825D5936063B}" destId="{9D13848E-71AB-4695-8195-BFC51BD7988E}" srcOrd="3" destOrd="0" parTransId="{3557B1F6-10E9-4B56-965B-197E2E4535C0}" sibTransId="{264D47B7-DF1F-431A-9AD8-F60162F7A7CB}"/>
    <dgm:cxn modelId="{C5830FFA-CB50-534F-A23A-C5AA2CB22B25}" type="presOf" srcId="{04153AB4-9C37-4A55-9964-BB022D68F52B}" destId="{3179F792-6C67-4821-921F-74C12C3F7360}" srcOrd="0" destOrd="0" presId="urn:microsoft.com/office/officeart/2005/8/layout/default#1"/>
    <dgm:cxn modelId="{DBBCF91A-47BA-445D-8946-45AF6A1D1908}" srcId="{37C31C88-A779-49ED-BD47-825D5936063B}" destId="{834D6993-B3AA-46F7-8BF5-E60D9AFBAC56}" srcOrd="1" destOrd="0" parTransId="{81BA7B82-7B73-4A83-A4A1-0D0E12EA8B10}" sibTransId="{12A9FEFC-D38A-4978-A24A-9235BFC16798}"/>
    <dgm:cxn modelId="{FBD9774F-D545-4CDA-AFDB-75A7C31F87BB}" srcId="{37C31C88-A779-49ED-BD47-825D5936063B}" destId="{04153AB4-9C37-4A55-9964-BB022D68F52B}" srcOrd="4" destOrd="0" parTransId="{39098CBC-FEC4-4EAE-A6DE-280EC61B6237}" sibTransId="{1C9D1B13-1F46-43C9-9495-84187008635B}"/>
    <dgm:cxn modelId="{0699CF90-9AE6-AA4E-BDEE-497B57325DF8}" type="presOf" srcId="{135DFB7E-0258-4491-B93B-33C1738E7461}" destId="{E4816AA7-E90E-4359-B3D5-70792BE2D09C}" srcOrd="0" destOrd="0" presId="urn:microsoft.com/office/officeart/2005/8/layout/default#1"/>
    <dgm:cxn modelId="{26AF5875-6C8C-4FE8-AB90-FEE00DFD0691}" srcId="{37C31C88-A779-49ED-BD47-825D5936063B}" destId="{135DFB7E-0258-4491-B93B-33C1738E7461}" srcOrd="2" destOrd="0" parTransId="{CFE95646-F51D-4250-BF61-856EA13E845F}" sibTransId="{73947F17-4B5E-4BF3-8031-11407EB01910}"/>
    <dgm:cxn modelId="{6E441D93-A4E6-B947-A4B4-47B9DD5D3C21}" type="presOf" srcId="{BDC14BDA-FD4E-41DC-9C88-CF04B152B6DB}" destId="{B50E2686-3F1D-4C78-932C-13068F713485}" srcOrd="0" destOrd="0" presId="urn:microsoft.com/office/officeart/2005/8/layout/default#1"/>
    <dgm:cxn modelId="{8801B582-B7E0-CF4D-A8A9-8E7717E4A063}" type="presParOf" srcId="{273C0831-A838-4795-A767-8036DECD3030}" destId="{B50E2686-3F1D-4C78-932C-13068F713485}" srcOrd="0" destOrd="0" presId="urn:microsoft.com/office/officeart/2005/8/layout/default#1"/>
    <dgm:cxn modelId="{F22A77FB-26E5-A243-ACD6-8079A915F3B0}" type="presParOf" srcId="{273C0831-A838-4795-A767-8036DECD3030}" destId="{FD49A46D-0F18-4C68-9752-A875C43D9976}" srcOrd="1" destOrd="0" presId="urn:microsoft.com/office/officeart/2005/8/layout/default#1"/>
    <dgm:cxn modelId="{D11661A1-BC60-3A4B-B617-6127D0B2B1FA}" type="presParOf" srcId="{273C0831-A838-4795-A767-8036DECD3030}" destId="{BFF57BE7-DECA-4F8E-8EA4-5664F46F92D2}" srcOrd="2" destOrd="0" presId="urn:microsoft.com/office/officeart/2005/8/layout/default#1"/>
    <dgm:cxn modelId="{877AFDE0-1512-C94F-9E17-7DBA17B363EB}" type="presParOf" srcId="{273C0831-A838-4795-A767-8036DECD3030}" destId="{4DFD337F-8C3F-44E8-9525-C0B81A684A8C}" srcOrd="3" destOrd="0" presId="urn:microsoft.com/office/officeart/2005/8/layout/default#1"/>
    <dgm:cxn modelId="{B66A18F8-7657-9B4A-92DD-3B80807F8CE6}" type="presParOf" srcId="{273C0831-A838-4795-A767-8036DECD3030}" destId="{E4816AA7-E90E-4359-B3D5-70792BE2D09C}" srcOrd="4" destOrd="0" presId="urn:microsoft.com/office/officeart/2005/8/layout/default#1"/>
    <dgm:cxn modelId="{014E5E72-EA4B-D444-BF16-89DDAE9D6D88}" type="presParOf" srcId="{273C0831-A838-4795-A767-8036DECD3030}" destId="{3262DE0C-FFA5-45E1-84A3-58DE6355C284}" srcOrd="5" destOrd="0" presId="urn:microsoft.com/office/officeart/2005/8/layout/default#1"/>
    <dgm:cxn modelId="{9309F00E-26CE-934F-836E-0059CB7E4414}" type="presParOf" srcId="{273C0831-A838-4795-A767-8036DECD3030}" destId="{A463B101-1F2B-4153-86CC-21A0E4B191B5}" srcOrd="6" destOrd="0" presId="urn:microsoft.com/office/officeart/2005/8/layout/default#1"/>
    <dgm:cxn modelId="{A5F268A6-C2FA-5D43-A9A9-151C61471958}" type="presParOf" srcId="{273C0831-A838-4795-A767-8036DECD3030}" destId="{E87280CD-C240-49CA-A1A5-36C07DA83434}" srcOrd="7" destOrd="0" presId="urn:microsoft.com/office/officeart/2005/8/layout/default#1"/>
    <dgm:cxn modelId="{F193AB8B-D11B-E746-8F01-59E049E10036}" type="presParOf" srcId="{273C0831-A838-4795-A767-8036DECD3030}" destId="{3179F792-6C67-4821-921F-74C12C3F7360}" srcOrd="8" destOrd="0" presId="urn:microsoft.com/office/officeart/2005/8/layout/default#1"/>
    <dgm:cxn modelId="{F677EFB3-CF6F-0541-BC77-13633D57054B}" type="presParOf" srcId="{273C0831-A838-4795-A767-8036DECD3030}" destId="{A6CC9CBE-4616-4B13-BF62-94ED22EC4484}" srcOrd="9" destOrd="0" presId="urn:microsoft.com/office/officeart/2005/8/layout/default#1"/>
    <dgm:cxn modelId="{5728D844-0801-1149-9365-CC2E5373B3A9}" type="presParOf" srcId="{273C0831-A838-4795-A767-8036DECD3030}" destId="{35D9A8C4-4549-43A0-99A7-FEB641CD35EA}" srcOrd="10" destOrd="0" presId="urn:microsoft.com/office/officeart/2005/8/layout/default#1"/>
    <dgm:cxn modelId="{709F81B8-CA0C-2743-BB61-A0FB45ACBC53}" type="presParOf" srcId="{273C0831-A838-4795-A767-8036DECD3030}" destId="{3B57BCF5-3B8F-49A6-A8D6-F417F428247D}" srcOrd="11" destOrd="0" presId="urn:microsoft.com/office/officeart/2005/8/layout/default#1"/>
    <dgm:cxn modelId="{9F3FA965-C5D2-AD48-9526-3E63910E9283}" type="presParOf" srcId="{273C0831-A838-4795-A767-8036DECD3030}" destId="{408AC0DC-BC82-440C-A0CA-46F3751613EA}" srcOrd="12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7C31C88-A779-49ED-BD47-825D5936063B}" type="doc">
      <dgm:prSet loTypeId="urn:microsoft.com/office/officeart/2005/8/layout/default#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DC14BDA-FD4E-41DC-9C88-CF04B152B6DB}">
      <dgm:prSet phldrT="[Текст]"/>
      <dgm:spPr/>
      <dgm:t>
        <a:bodyPr/>
        <a:lstStyle/>
        <a:p>
          <a:r>
            <a:rPr lang="ru-RU" dirty="0" smtClean="0"/>
            <a:t>Сооружения связи, являющиеся особо опасными, технически сложными в соответствии с законодательством Российской Федерации в области связи</a:t>
          </a:r>
          <a:endParaRPr lang="ru-RU" dirty="0"/>
        </a:p>
      </dgm:t>
    </dgm:pt>
    <dgm:pt modelId="{D171FE0A-3A5E-4BD8-9883-076BB80DACB0}" type="parTrans" cxnId="{469C63BB-6329-403E-AE80-11F2AF13C782}">
      <dgm:prSet/>
      <dgm:spPr/>
      <dgm:t>
        <a:bodyPr/>
        <a:lstStyle/>
        <a:p>
          <a:endParaRPr lang="ru-RU"/>
        </a:p>
      </dgm:t>
    </dgm:pt>
    <dgm:pt modelId="{0E27DB40-722B-439C-95E9-41505DB86316}" type="sibTrans" cxnId="{469C63BB-6329-403E-AE80-11F2AF13C782}">
      <dgm:prSet/>
      <dgm:spPr/>
      <dgm:t>
        <a:bodyPr/>
        <a:lstStyle/>
        <a:p>
          <a:endParaRPr lang="ru-RU"/>
        </a:p>
      </dgm:t>
    </dgm:pt>
    <dgm:pt modelId="{48CD952F-8176-4A1B-A38D-0D96B6307DF9}">
      <dgm:prSet/>
      <dgm:spPr/>
      <dgm:t>
        <a:bodyPr/>
        <a:lstStyle/>
        <a:p>
          <a:r>
            <a:rPr lang="ru-RU" dirty="0" smtClean="0"/>
            <a:t>Линии электропередач и иные объекты электросетевого хозяйства напряжением 330 киловольт и более</a:t>
          </a:r>
          <a:endParaRPr lang="ru-RU" dirty="0"/>
        </a:p>
      </dgm:t>
    </dgm:pt>
    <dgm:pt modelId="{BF032E02-A1A1-47D7-8B5B-54379B694F01}" type="parTrans" cxnId="{2CE25762-A407-4ACD-A57F-F6E1D4A28BF7}">
      <dgm:prSet/>
      <dgm:spPr/>
      <dgm:t>
        <a:bodyPr/>
        <a:lstStyle/>
        <a:p>
          <a:endParaRPr lang="ru-RU"/>
        </a:p>
      </dgm:t>
    </dgm:pt>
    <dgm:pt modelId="{86335C91-0357-45B1-8D65-08D59DE5463F}" type="sibTrans" cxnId="{2CE25762-A407-4ACD-A57F-F6E1D4A28BF7}">
      <dgm:prSet/>
      <dgm:spPr/>
      <dgm:t>
        <a:bodyPr/>
        <a:lstStyle/>
        <a:p>
          <a:endParaRPr lang="ru-RU"/>
        </a:p>
      </dgm:t>
    </dgm:pt>
    <dgm:pt modelId="{55D11C9B-5684-464E-8B3B-B643A08848A0}">
      <dgm:prSet/>
      <dgm:spPr/>
      <dgm:t>
        <a:bodyPr/>
        <a:lstStyle/>
        <a:p>
          <a:r>
            <a:rPr lang="ru-RU" dirty="0" smtClean="0"/>
            <a:t>Объекты космической инфраструктуры</a:t>
          </a:r>
          <a:endParaRPr lang="ru-RU" dirty="0"/>
        </a:p>
      </dgm:t>
    </dgm:pt>
    <dgm:pt modelId="{05479B68-40F9-46CD-ACDC-D48D189004C1}" type="parTrans" cxnId="{6D45D3D8-1B3A-47DD-A637-3A8EC38F243C}">
      <dgm:prSet/>
      <dgm:spPr/>
      <dgm:t>
        <a:bodyPr/>
        <a:lstStyle/>
        <a:p>
          <a:endParaRPr lang="ru-RU"/>
        </a:p>
      </dgm:t>
    </dgm:pt>
    <dgm:pt modelId="{2CF7C1F7-7B98-477B-9C6C-8292616C2192}" type="sibTrans" cxnId="{6D45D3D8-1B3A-47DD-A637-3A8EC38F243C}">
      <dgm:prSet/>
      <dgm:spPr/>
      <dgm:t>
        <a:bodyPr/>
        <a:lstStyle/>
        <a:p>
          <a:endParaRPr lang="ru-RU"/>
        </a:p>
      </dgm:t>
    </dgm:pt>
    <dgm:pt modelId="{9D8F22F1-955A-4277-8728-487DA52F0BC3}">
      <dgm:prSet/>
      <dgm:spPr/>
      <dgm:t>
        <a:bodyPr/>
        <a:lstStyle/>
        <a:p>
          <a:r>
            <a:rPr lang="ru-RU" dirty="0" smtClean="0"/>
            <a:t>Аэропорты и объекты их инфраструктуры</a:t>
          </a:r>
          <a:endParaRPr lang="ru-RU" dirty="0"/>
        </a:p>
      </dgm:t>
    </dgm:pt>
    <dgm:pt modelId="{2EDB5DD0-56E9-4E2C-85BB-E676AE3C272F}" type="parTrans" cxnId="{13A4D289-03FA-4CF3-90EA-742866F3738A}">
      <dgm:prSet/>
      <dgm:spPr/>
      <dgm:t>
        <a:bodyPr/>
        <a:lstStyle/>
        <a:p>
          <a:endParaRPr lang="ru-RU"/>
        </a:p>
      </dgm:t>
    </dgm:pt>
    <dgm:pt modelId="{FF0EF297-E680-497B-AD5F-B4936ECA6DA8}" type="sibTrans" cxnId="{13A4D289-03FA-4CF3-90EA-742866F3738A}">
      <dgm:prSet/>
      <dgm:spPr/>
      <dgm:t>
        <a:bodyPr/>
        <a:lstStyle/>
        <a:p>
          <a:endParaRPr lang="ru-RU"/>
        </a:p>
      </dgm:t>
    </dgm:pt>
    <dgm:pt modelId="{B7A223D6-ADD6-4C22-98BB-F2C3B4AA81EE}">
      <dgm:prSet/>
      <dgm:spPr/>
      <dgm:t>
        <a:bodyPr/>
        <a:lstStyle/>
        <a:p>
          <a:r>
            <a:rPr lang="ru-RU" dirty="0" smtClean="0"/>
            <a:t>Объекты инфраструктуры железнодорожного транспорта общего пользования</a:t>
          </a:r>
          <a:endParaRPr lang="ru-RU" dirty="0"/>
        </a:p>
      </dgm:t>
    </dgm:pt>
    <dgm:pt modelId="{83A72879-62B9-4E21-8C38-72EFE2A3CF8C}" type="parTrans" cxnId="{750696AD-312D-40EF-A3C2-58AE64076EC4}">
      <dgm:prSet/>
      <dgm:spPr/>
      <dgm:t>
        <a:bodyPr/>
        <a:lstStyle/>
        <a:p>
          <a:endParaRPr lang="ru-RU"/>
        </a:p>
      </dgm:t>
    </dgm:pt>
    <dgm:pt modelId="{59181BEB-71A1-4274-B889-4A02481C9E8A}" type="sibTrans" cxnId="{750696AD-312D-40EF-A3C2-58AE64076EC4}">
      <dgm:prSet/>
      <dgm:spPr/>
      <dgm:t>
        <a:bodyPr/>
        <a:lstStyle/>
        <a:p>
          <a:endParaRPr lang="ru-RU"/>
        </a:p>
      </dgm:t>
    </dgm:pt>
    <dgm:pt modelId="{4A806A7A-FD97-4109-84DA-5C6428924047}">
      <dgm:prSet/>
      <dgm:spPr/>
      <dgm:t>
        <a:bodyPr/>
        <a:lstStyle/>
        <a:p>
          <a:r>
            <a:rPr lang="ru-RU" dirty="0" smtClean="0"/>
            <a:t>Метрополитены</a:t>
          </a:r>
          <a:endParaRPr lang="ru-RU" dirty="0"/>
        </a:p>
      </dgm:t>
    </dgm:pt>
    <dgm:pt modelId="{326D661A-4979-480D-A0E0-F0CD5F051EFD}" type="parTrans" cxnId="{7C7C2B1D-BCAE-47CC-8781-C66066CC8C2B}">
      <dgm:prSet/>
      <dgm:spPr/>
      <dgm:t>
        <a:bodyPr/>
        <a:lstStyle/>
        <a:p>
          <a:endParaRPr lang="ru-RU"/>
        </a:p>
      </dgm:t>
    </dgm:pt>
    <dgm:pt modelId="{1B0042F6-1745-49FE-88AE-C68C7198A329}" type="sibTrans" cxnId="{7C7C2B1D-BCAE-47CC-8781-C66066CC8C2B}">
      <dgm:prSet/>
      <dgm:spPr/>
      <dgm:t>
        <a:bodyPr/>
        <a:lstStyle/>
        <a:p>
          <a:endParaRPr lang="ru-RU"/>
        </a:p>
      </dgm:t>
    </dgm:pt>
    <dgm:pt modelId="{34D9A061-02BA-4D95-BBE0-CD4C6CEDE2A3}">
      <dgm:prSet/>
      <dgm:spPr/>
      <dgm:t>
        <a:bodyPr/>
        <a:lstStyle/>
        <a:p>
          <a:r>
            <a:rPr lang="ru-RU" dirty="0" smtClean="0"/>
            <a:t>Морские порты, за исключением морских специализированных портов, предназначенных для обслуживания спортивных и прогулочных судов</a:t>
          </a:r>
          <a:endParaRPr lang="ru-RU" dirty="0"/>
        </a:p>
      </dgm:t>
    </dgm:pt>
    <dgm:pt modelId="{030A9D37-5ECD-44D2-8FD6-8F23D8D8CFD2}" type="parTrans" cxnId="{65AD7B18-A334-4404-9218-FB58FE4ADC17}">
      <dgm:prSet/>
      <dgm:spPr/>
      <dgm:t>
        <a:bodyPr/>
        <a:lstStyle/>
        <a:p>
          <a:endParaRPr lang="ru-RU"/>
        </a:p>
      </dgm:t>
    </dgm:pt>
    <dgm:pt modelId="{02852C2F-ECD1-4FA8-A23B-A5DF9806414A}" type="sibTrans" cxnId="{65AD7B18-A334-4404-9218-FB58FE4ADC17}">
      <dgm:prSet/>
      <dgm:spPr/>
      <dgm:t>
        <a:bodyPr/>
        <a:lstStyle/>
        <a:p>
          <a:endParaRPr lang="ru-RU"/>
        </a:p>
      </dgm:t>
    </dgm:pt>
    <dgm:pt modelId="{3FED51EC-0B75-497F-B4F4-F2946E2454E1}">
      <dgm:prSet/>
      <dgm:spPr/>
      <dgm:t>
        <a:bodyPr/>
        <a:lstStyle/>
        <a:p>
          <a:r>
            <a:rPr lang="ru-RU" dirty="0" smtClean="0"/>
            <a:t>Тепловые электростанции мощностью 150 мегаватт и выше</a:t>
          </a:r>
          <a:endParaRPr lang="ru-RU" dirty="0"/>
        </a:p>
      </dgm:t>
    </dgm:pt>
    <dgm:pt modelId="{7C302E2A-5A02-4DC6-8418-CD4F1A81646A}" type="parTrans" cxnId="{E1F1D23A-7D65-41F1-BC32-E91887FC0062}">
      <dgm:prSet/>
      <dgm:spPr/>
      <dgm:t>
        <a:bodyPr/>
        <a:lstStyle/>
        <a:p>
          <a:endParaRPr lang="ru-RU"/>
        </a:p>
      </dgm:t>
    </dgm:pt>
    <dgm:pt modelId="{7AAED450-1DBA-4A30-BEEB-4D697C9D517E}" type="sibTrans" cxnId="{E1F1D23A-7D65-41F1-BC32-E91887FC0062}">
      <dgm:prSet/>
      <dgm:spPr/>
      <dgm:t>
        <a:bodyPr/>
        <a:lstStyle/>
        <a:p>
          <a:endParaRPr lang="ru-RU"/>
        </a:p>
      </dgm:t>
    </dgm:pt>
    <dgm:pt modelId="{C9D932E1-9EBB-4E3C-AFB5-455E05B3C2F0}">
      <dgm:prSet/>
      <dgm:spPr/>
      <dgm:t>
        <a:bodyPr/>
        <a:lstStyle/>
        <a:p>
          <a:r>
            <a:rPr lang="ru-RU" dirty="0" smtClean="0"/>
            <a:t>Объекты обустройства нефтяных месторождений на шельфах морей</a:t>
          </a:r>
          <a:endParaRPr lang="ru-RU" dirty="0"/>
        </a:p>
      </dgm:t>
    </dgm:pt>
    <dgm:pt modelId="{5DC07BA1-F704-4C29-9DDC-8EB5036E5B8A}" type="parTrans" cxnId="{52E5363E-DB9B-4B1A-B85E-CE7C401C00A3}">
      <dgm:prSet/>
      <dgm:spPr/>
      <dgm:t>
        <a:bodyPr/>
        <a:lstStyle/>
        <a:p>
          <a:endParaRPr lang="ru-RU"/>
        </a:p>
      </dgm:t>
    </dgm:pt>
    <dgm:pt modelId="{F742DA6F-9876-4B5B-AC84-4F437660BF95}" type="sibTrans" cxnId="{52E5363E-DB9B-4B1A-B85E-CE7C401C00A3}">
      <dgm:prSet/>
      <dgm:spPr/>
      <dgm:t>
        <a:bodyPr/>
        <a:lstStyle/>
        <a:p>
          <a:endParaRPr lang="ru-RU"/>
        </a:p>
      </dgm:t>
    </dgm:pt>
    <dgm:pt modelId="{7ECC36C1-5D13-4664-8A32-DAAB51D63B31}">
      <dgm:prSet/>
      <dgm:spPr/>
      <dgm:t>
        <a:bodyPr/>
        <a:lstStyle/>
        <a:p>
          <a:r>
            <a:rPr lang="ru-RU" dirty="0" smtClean="0"/>
            <a:t>Магистральные газо- </a:t>
          </a:r>
          <a:r>
            <a:rPr lang="ru-RU" dirty="0" err="1" smtClean="0"/>
            <a:t>нефте</a:t>
          </a:r>
          <a:r>
            <a:rPr lang="ru-RU" dirty="0" smtClean="0"/>
            <a:t>- и продуктопроводы</a:t>
          </a:r>
          <a:endParaRPr lang="ru-RU" dirty="0"/>
        </a:p>
      </dgm:t>
    </dgm:pt>
    <dgm:pt modelId="{D7F5ABC5-78D0-415D-8BE3-B47AAA203179}" type="parTrans" cxnId="{CD3B7520-BDBB-4FFF-B867-522228708AFA}">
      <dgm:prSet/>
      <dgm:spPr/>
      <dgm:t>
        <a:bodyPr/>
        <a:lstStyle/>
        <a:p>
          <a:endParaRPr lang="ru-RU"/>
        </a:p>
      </dgm:t>
    </dgm:pt>
    <dgm:pt modelId="{0D0117ED-B687-4E30-98F7-815949E8B577}" type="sibTrans" cxnId="{CD3B7520-BDBB-4FFF-B867-522228708AFA}">
      <dgm:prSet/>
      <dgm:spPr/>
      <dgm:t>
        <a:bodyPr/>
        <a:lstStyle/>
        <a:p>
          <a:endParaRPr lang="ru-RU"/>
        </a:p>
      </dgm:t>
    </dgm:pt>
    <dgm:pt modelId="{89B3AD52-7E16-451E-A8C8-38DE9F64C96F}">
      <dgm:prSet/>
      <dgm:spPr/>
      <dgm:t>
        <a:bodyPr/>
        <a:lstStyle/>
        <a:p>
          <a:r>
            <a:rPr lang="ru-RU" dirty="0" smtClean="0"/>
            <a:t>Объекты газораспределительных систем, на которых используется, хранится, транспортируется природный газ или сжиженный углеводородный газ</a:t>
          </a:r>
          <a:endParaRPr lang="ru-RU" dirty="0"/>
        </a:p>
      </dgm:t>
    </dgm:pt>
    <dgm:pt modelId="{BA75E4C1-A37E-4172-B768-F31994728848}" type="parTrans" cxnId="{610E365C-90D8-4FE8-BEF8-F14DA14A4C28}">
      <dgm:prSet/>
      <dgm:spPr/>
      <dgm:t>
        <a:bodyPr/>
        <a:lstStyle/>
        <a:p>
          <a:endParaRPr lang="ru-RU"/>
        </a:p>
      </dgm:t>
    </dgm:pt>
    <dgm:pt modelId="{D237E16F-6E11-44CE-92F1-84AAD0EEC05D}" type="sibTrans" cxnId="{610E365C-90D8-4FE8-BEF8-F14DA14A4C28}">
      <dgm:prSet/>
      <dgm:spPr/>
      <dgm:t>
        <a:bodyPr/>
        <a:lstStyle/>
        <a:p>
          <a:endParaRPr lang="ru-RU"/>
        </a:p>
      </dgm:t>
    </dgm:pt>
    <dgm:pt modelId="{8E62CA23-DF5D-4B5B-8BCD-7597FD72D6BA}">
      <dgm:prSet/>
      <dgm:spPr/>
      <dgm:t>
        <a:bodyPr/>
        <a:lstStyle/>
        <a:p>
          <a:r>
            <a:rPr lang="ru-RU" dirty="0" smtClean="0"/>
            <a:t>Гидротехнические сооружения 1-го, 2-го и 3-го классов</a:t>
          </a:r>
          <a:endParaRPr lang="ru-RU" dirty="0"/>
        </a:p>
      </dgm:t>
    </dgm:pt>
    <dgm:pt modelId="{143E1150-0803-479D-94AE-B287B778DC40}" type="parTrans" cxnId="{97F3E013-1172-48CF-925F-8208D9B6DB08}">
      <dgm:prSet/>
      <dgm:spPr/>
      <dgm:t>
        <a:bodyPr/>
        <a:lstStyle/>
        <a:p>
          <a:endParaRPr lang="ru-RU"/>
        </a:p>
      </dgm:t>
    </dgm:pt>
    <dgm:pt modelId="{602CF1E2-DC7A-4182-8D26-E1DAF3053B09}" type="sibTrans" cxnId="{97F3E013-1172-48CF-925F-8208D9B6DB08}">
      <dgm:prSet/>
      <dgm:spPr/>
      <dgm:t>
        <a:bodyPr/>
        <a:lstStyle/>
        <a:p>
          <a:endParaRPr lang="ru-RU"/>
        </a:p>
      </dgm:t>
    </dgm:pt>
    <dgm:pt modelId="{78718C40-D71D-4E36-A188-B3FAD1EEC962}">
      <dgm:prSet/>
      <dgm:spPr/>
      <dgm:t>
        <a:bodyPr/>
        <a:lstStyle/>
        <a:p>
          <a:r>
            <a:rPr lang="ru-RU" dirty="0" smtClean="0"/>
            <a:t>Крупные промышленные объекты, с численностью занятых людей более 10 тысяч человек</a:t>
          </a:r>
          <a:endParaRPr lang="ru-RU" dirty="0"/>
        </a:p>
      </dgm:t>
    </dgm:pt>
    <dgm:pt modelId="{D8133B06-6DFA-4CB9-B294-F90EE7B83154}" type="parTrans" cxnId="{75445B83-C21C-49E5-A6A5-93B5CB330C56}">
      <dgm:prSet/>
      <dgm:spPr/>
      <dgm:t>
        <a:bodyPr/>
        <a:lstStyle/>
        <a:p>
          <a:endParaRPr lang="ru-RU"/>
        </a:p>
      </dgm:t>
    </dgm:pt>
    <dgm:pt modelId="{44A0259F-4A21-4AF3-B43D-2484EB16BFC2}" type="sibTrans" cxnId="{75445B83-C21C-49E5-A6A5-93B5CB330C56}">
      <dgm:prSet/>
      <dgm:spPr/>
      <dgm:t>
        <a:bodyPr/>
        <a:lstStyle/>
        <a:p>
          <a:endParaRPr lang="ru-RU"/>
        </a:p>
      </dgm:t>
    </dgm:pt>
    <dgm:pt modelId="{273C0831-A838-4795-A767-8036DECD3030}" type="pres">
      <dgm:prSet presAssocID="{37C31C88-A779-49ED-BD47-825D5936063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50E2686-3F1D-4C78-932C-13068F713485}" type="pres">
      <dgm:prSet presAssocID="{BDC14BDA-FD4E-41DC-9C88-CF04B152B6DB}" presName="node" presStyleLbl="node1" presStyleIdx="0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49A46D-0F18-4C68-9752-A875C43D9976}" type="pres">
      <dgm:prSet presAssocID="{0E27DB40-722B-439C-95E9-41505DB86316}" presName="sibTrans" presStyleCnt="0"/>
      <dgm:spPr/>
      <dgm:t>
        <a:bodyPr/>
        <a:lstStyle/>
        <a:p>
          <a:endParaRPr lang="ru-RU"/>
        </a:p>
      </dgm:t>
    </dgm:pt>
    <dgm:pt modelId="{D8B16D08-91DC-458F-B9EE-79593C925EF0}" type="pres">
      <dgm:prSet presAssocID="{48CD952F-8176-4A1B-A38D-0D96B6307DF9}" presName="node" presStyleLbl="node1" presStyleIdx="1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4F5069B-4DF4-49A3-A211-F86A8709265C}" type="pres">
      <dgm:prSet presAssocID="{86335C91-0357-45B1-8D65-08D59DE5463F}" presName="sibTrans" presStyleCnt="0"/>
      <dgm:spPr/>
      <dgm:t>
        <a:bodyPr/>
        <a:lstStyle/>
        <a:p>
          <a:endParaRPr lang="ru-RU"/>
        </a:p>
      </dgm:t>
    </dgm:pt>
    <dgm:pt modelId="{6EB9CB3C-0DC1-43D5-BDC4-A63AB83FA1FD}" type="pres">
      <dgm:prSet presAssocID="{55D11C9B-5684-464E-8B3B-B643A08848A0}" presName="node" presStyleLbl="node1" presStyleIdx="2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A4F745-9A6F-439D-BC95-6F16C796D25A}" type="pres">
      <dgm:prSet presAssocID="{2CF7C1F7-7B98-477B-9C6C-8292616C2192}" presName="sibTrans" presStyleCnt="0"/>
      <dgm:spPr/>
      <dgm:t>
        <a:bodyPr/>
        <a:lstStyle/>
        <a:p>
          <a:endParaRPr lang="ru-RU"/>
        </a:p>
      </dgm:t>
    </dgm:pt>
    <dgm:pt modelId="{F4F209C5-E675-4251-A61C-E35021A61E18}" type="pres">
      <dgm:prSet presAssocID="{9D8F22F1-955A-4277-8728-487DA52F0BC3}" presName="node" presStyleLbl="node1" presStyleIdx="3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732211C-B44C-4375-8A24-4A027405CF4E}" type="pres">
      <dgm:prSet presAssocID="{FF0EF297-E680-497B-AD5F-B4936ECA6DA8}" presName="sibTrans" presStyleCnt="0"/>
      <dgm:spPr/>
      <dgm:t>
        <a:bodyPr/>
        <a:lstStyle/>
        <a:p>
          <a:endParaRPr lang="ru-RU"/>
        </a:p>
      </dgm:t>
    </dgm:pt>
    <dgm:pt modelId="{AFD9A001-64AF-4D4D-BE82-38B778B9AD0C}" type="pres">
      <dgm:prSet presAssocID="{B7A223D6-ADD6-4C22-98BB-F2C3B4AA81EE}" presName="node" presStyleLbl="node1" presStyleIdx="4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2E6FF09-B628-4707-ACD0-1C9D8F20544D}" type="pres">
      <dgm:prSet presAssocID="{59181BEB-71A1-4274-B889-4A02481C9E8A}" presName="sibTrans" presStyleCnt="0"/>
      <dgm:spPr/>
      <dgm:t>
        <a:bodyPr/>
        <a:lstStyle/>
        <a:p>
          <a:endParaRPr lang="ru-RU"/>
        </a:p>
      </dgm:t>
    </dgm:pt>
    <dgm:pt modelId="{FE5881B1-3CFF-4884-89C9-0F20B02D6DB1}" type="pres">
      <dgm:prSet presAssocID="{4A806A7A-FD97-4109-84DA-5C6428924047}" presName="node" presStyleLbl="node1" presStyleIdx="5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765CA5-BC05-4A9A-BDAD-D10ECEDEB105}" type="pres">
      <dgm:prSet presAssocID="{1B0042F6-1745-49FE-88AE-C68C7198A329}" presName="sibTrans" presStyleCnt="0"/>
      <dgm:spPr/>
      <dgm:t>
        <a:bodyPr/>
        <a:lstStyle/>
        <a:p>
          <a:endParaRPr lang="ru-RU"/>
        </a:p>
      </dgm:t>
    </dgm:pt>
    <dgm:pt modelId="{CC1CB618-A514-4AC0-ABA5-4D9ED81C9AF9}" type="pres">
      <dgm:prSet presAssocID="{34D9A061-02BA-4D95-BBE0-CD4C6CEDE2A3}" presName="node" presStyleLbl="node1" presStyleIdx="6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BE94B45-D75C-4DAF-BD2D-A0D1E423815D}" type="pres">
      <dgm:prSet presAssocID="{02852C2F-ECD1-4FA8-A23B-A5DF9806414A}" presName="sibTrans" presStyleCnt="0"/>
      <dgm:spPr/>
      <dgm:t>
        <a:bodyPr/>
        <a:lstStyle/>
        <a:p>
          <a:endParaRPr lang="ru-RU"/>
        </a:p>
      </dgm:t>
    </dgm:pt>
    <dgm:pt modelId="{574E569C-21ED-4567-A521-9D54CB7C8E3A}" type="pres">
      <dgm:prSet presAssocID="{3FED51EC-0B75-497F-B4F4-F2946E2454E1}" presName="node" presStyleLbl="node1" presStyleIdx="7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A4C63CE-1CA6-4DE2-BD83-1C010F444BCC}" type="pres">
      <dgm:prSet presAssocID="{7AAED450-1DBA-4A30-BEEB-4D697C9D517E}" presName="sibTrans" presStyleCnt="0"/>
      <dgm:spPr/>
      <dgm:t>
        <a:bodyPr/>
        <a:lstStyle/>
        <a:p>
          <a:endParaRPr lang="ru-RU"/>
        </a:p>
      </dgm:t>
    </dgm:pt>
    <dgm:pt modelId="{EF39E7F8-A821-4FEF-9AB4-E61603CF5408}" type="pres">
      <dgm:prSet presAssocID="{C9D932E1-9EBB-4E3C-AFB5-455E05B3C2F0}" presName="node" presStyleLbl="node1" presStyleIdx="8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A579F3D-5D8C-4F73-9CC8-C8446F9D9300}" type="pres">
      <dgm:prSet presAssocID="{F742DA6F-9876-4B5B-AC84-4F437660BF95}" presName="sibTrans" presStyleCnt="0"/>
      <dgm:spPr/>
      <dgm:t>
        <a:bodyPr/>
        <a:lstStyle/>
        <a:p>
          <a:endParaRPr lang="ru-RU"/>
        </a:p>
      </dgm:t>
    </dgm:pt>
    <dgm:pt modelId="{D2D138FB-0AA8-4642-8725-6A0D15814C02}" type="pres">
      <dgm:prSet presAssocID="{7ECC36C1-5D13-4664-8A32-DAAB51D63B31}" presName="node" presStyleLbl="node1" presStyleIdx="9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4E7B0E2-C91D-4B2F-89B9-F5EEBA4915F5}" type="pres">
      <dgm:prSet presAssocID="{0D0117ED-B687-4E30-98F7-815949E8B577}" presName="sibTrans" presStyleCnt="0"/>
      <dgm:spPr/>
      <dgm:t>
        <a:bodyPr/>
        <a:lstStyle/>
        <a:p>
          <a:endParaRPr lang="ru-RU"/>
        </a:p>
      </dgm:t>
    </dgm:pt>
    <dgm:pt modelId="{DEA06670-7471-4648-A9A6-F7AC95544642}" type="pres">
      <dgm:prSet presAssocID="{89B3AD52-7E16-451E-A8C8-38DE9F64C96F}" presName="node" presStyleLbl="node1" presStyleIdx="10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6716E1D-BF2C-4B50-A52A-D9D5A4FD2B85}" type="pres">
      <dgm:prSet presAssocID="{D237E16F-6E11-44CE-92F1-84AAD0EEC05D}" presName="sibTrans" presStyleCnt="0"/>
      <dgm:spPr/>
      <dgm:t>
        <a:bodyPr/>
        <a:lstStyle/>
        <a:p>
          <a:endParaRPr lang="ru-RU"/>
        </a:p>
      </dgm:t>
    </dgm:pt>
    <dgm:pt modelId="{3017B8E2-8CE1-44A8-88B1-BDCC573B64E8}" type="pres">
      <dgm:prSet presAssocID="{8E62CA23-DF5D-4B5B-8BCD-7597FD72D6BA}" presName="node" presStyleLbl="node1" presStyleIdx="11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C97AE5-8D00-4DFD-B71F-AFEFCEF92C52}" type="pres">
      <dgm:prSet presAssocID="{602CF1E2-DC7A-4182-8D26-E1DAF3053B09}" presName="sibTrans" presStyleCnt="0"/>
      <dgm:spPr/>
      <dgm:t>
        <a:bodyPr/>
        <a:lstStyle/>
        <a:p>
          <a:endParaRPr lang="ru-RU"/>
        </a:p>
      </dgm:t>
    </dgm:pt>
    <dgm:pt modelId="{0AFECE1F-B432-4EE4-A05E-7C262F271C63}" type="pres">
      <dgm:prSet presAssocID="{78718C40-D71D-4E36-A188-B3FAD1EEC962}" presName="node" presStyleLbl="node1" presStyleIdx="12" presStyleCnt="1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5BC5DD6-2D10-E04D-BF58-D59F7A682E6C}" type="presOf" srcId="{78718C40-D71D-4E36-A188-B3FAD1EEC962}" destId="{0AFECE1F-B432-4EE4-A05E-7C262F271C63}" srcOrd="0" destOrd="0" presId="urn:microsoft.com/office/officeart/2005/8/layout/default#2"/>
    <dgm:cxn modelId="{750696AD-312D-40EF-A3C2-58AE64076EC4}" srcId="{37C31C88-A779-49ED-BD47-825D5936063B}" destId="{B7A223D6-ADD6-4C22-98BB-F2C3B4AA81EE}" srcOrd="4" destOrd="0" parTransId="{83A72879-62B9-4E21-8C38-72EFE2A3CF8C}" sibTransId="{59181BEB-71A1-4274-B889-4A02481C9E8A}"/>
    <dgm:cxn modelId="{961C6CD8-15C1-EE45-8CD3-37301E3247EF}" type="presOf" srcId="{37C31C88-A779-49ED-BD47-825D5936063B}" destId="{273C0831-A838-4795-A767-8036DECD3030}" srcOrd="0" destOrd="0" presId="urn:microsoft.com/office/officeart/2005/8/layout/default#2"/>
    <dgm:cxn modelId="{99297457-AC9A-B948-9FF5-5D58C0708CB3}" type="presOf" srcId="{4A806A7A-FD97-4109-84DA-5C6428924047}" destId="{FE5881B1-3CFF-4884-89C9-0F20B02D6DB1}" srcOrd="0" destOrd="0" presId="urn:microsoft.com/office/officeart/2005/8/layout/default#2"/>
    <dgm:cxn modelId="{52E5363E-DB9B-4B1A-B85E-CE7C401C00A3}" srcId="{37C31C88-A779-49ED-BD47-825D5936063B}" destId="{C9D932E1-9EBB-4E3C-AFB5-455E05B3C2F0}" srcOrd="8" destOrd="0" parTransId="{5DC07BA1-F704-4C29-9DDC-8EB5036E5B8A}" sibTransId="{F742DA6F-9876-4B5B-AC84-4F437660BF95}"/>
    <dgm:cxn modelId="{1141B6AB-9A0E-EB4A-9C30-D56556EE91C7}" type="presOf" srcId="{8E62CA23-DF5D-4B5B-8BCD-7597FD72D6BA}" destId="{3017B8E2-8CE1-44A8-88B1-BDCC573B64E8}" srcOrd="0" destOrd="0" presId="urn:microsoft.com/office/officeart/2005/8/layout/default#2"/>
    <dgm:cxn modelId="{CD3B7520-BDBB-4FFF-B867-522228708AFA}" srcId="{37C31C88-A779-49ED-BD47-825D5936063B}" destId="{7ECC36C1-5D13-4664-8A32-DAAB51D63B31}" srcOrd="9" destOrd="0" parTransId="{D7F5ABC5-78D0-415D-8BE3-B47AAA203179}" sibTransId="{0D0117ED-B687-4E30-98F7-815949E8B577}"/>
    <dgm:cxn modelId="{C11F6671-1F34-BC4C-B270-C0F45081B17E}" type="presOf" srcId="{9D8F22F1-955A-4277-8728-487DA52F0BC3}" destId="{F4F209C5-E675-4251-A61C-E35021A61E18}" srcOrd="0" destOrd="0" presId="urn:microsoft.com/office/officeart/2005/8/layout/default#2"/>
    <dgm:cxn modelId="{469C63BB-6329-403E-AE80-11F2AF13C782}" srcId="{37C31C88-A779-49ED-BD47-825D5936063B}" destId="{BDC14BDA-FD4E-41DC-9C88-CF04B152B6DB}" srcOrd="0" destOrd="0" parTransId="{D171FE0A-3A5E-4BD8-9883-076BB80DACB0}" sibTransId="{0E27DB40-722B-439C-95E9-41505DB86316}"/>
    <dgm:cxn modelId="{75445B83-C21C-49E5-A6A5-93B5CB330C56}" srcId="{37C31C88-A779-49ED-BD47-825D5936063B}" destId="{78718C40-D71D-4E36-A188-B3FAD1EEC962}" srcOrd="12" destOrd="0" parTransId="{D8133B06-6DFA-4CB9-B294-F90EE7B83154}" sibTransId="{44A0259F-4A21-4AF3-B43D-2484EB16BFC2}"/>
    <dgm:cxn modelId="{284E9C45-415C-BB4C-8813-FA48BD2F23AE}" type="presOf" srcId="{55D11C9B-5684-464E-8B3B-B643A08848A0}" destId="{6EB9CB3C-0DC1-43D5-BDC4-A63AB83FA1FD}" srcOrd="0" destOrd="0" presId="urn:microsoft.com/office/officeart/2005/8/layout/default#2"/>
    <dgm:cxn modelId="{D8D17517-6ABE-AB45-980D-4BABD288CCC7}" type="presOf" srcId="{34D9A061-02BA-4D95-BBE0-CD4C6CEDE2A3}" destId="{CC1CB618-A514-4AC0-ABA5-4D9ED81C9AF9}" srcOrd="0" destOrd="0" presId="urn:microsoft.com/office/officeart/2005/8/layout/default#2"/>
    <dgm:cxn modelId="{321E3C4B-83BE-6240-8D36-A04C98F1A6A9}" type="presOf" srcId="{7ECC36C1-5D13-4664-8A32-DAAB51D63B31}" destId="{D2D138FB-0AA8-4642-8725-6A0D15814C02}" srcOrd="0" destOrd="0" presId="urn:microsoft.com/office/officeart/2005/8/layout/default#2"/>
    <dgm:cxn modelId="{A00F96A6-B181-7042-AE85-F6622BE9400C}" type="presOf" srcId="{89B3AD52-7E16-451E-A8C8-38DE9F64C96F}" destId="{DEA06670-7471-4648-A9A6-F7AC95544642}" srcOrd="0" destOrd="0" presId="urn:microsoft.com/office/officeart/2005/8/layout/default#2"/>
    <dgm:cxn modelId="{97F3E013-1172-48CF-925F-8208D9B6DB08}" srcId="{37C31C88-A779-49ED-BD47-825D5936063B}" destId="{8E62CA23-DF5D-4B5B-8BCD-7597FD72D6BA}" srcOrd="11" destOrd="0" parTransId="{143E1150-0803-479D-94AE-B287B778DC40}" sibTransId="{602CF1E2-DC7A-4182-8D26-E1DAF3053B09}"/>
    <dgm:cxn modelId="{2CE25762-A407-4ACD-A57F-F6E1D4A28BF7}" srcId="{37C31C88-A779-49ED-BD47-825D5936063B}" destId="{48CD952F-8176-4A1B-A38D-0D96B6307DF9}" srcOrd="1" destOrd="0" parTransId="{BF032E02-A1A1-47D7-8B5B-54379B694F01}" sibTransId="{86335C91-0357-45B1-8D65-08D59DE5463F}"/>
    <dgm:cxn modelId="{13A4D289-03FA-4CF3-90EA-742866F3738A}" srcId="{37C31C88-A779-49ED-BD47-825D5936063B}" destId="{9D8F22F1-955A-4277-8728-487DA52F0BC3}" srcOrd="3" destOrd="0" parTransId="{2EDB5DD0-56E9-4E2C-85BB-E676AE3C272F}" sibTransId="{FF0EF297-E680-497B-AD5F-B4936ECA6DA8}"/>
    <dgm:cxn modelId="{65AD7B18-A334-4404-9218-FB58FE4ADC17}" srcId="{37C31C88-A779-49ED-BD47-825D5936063B}" destId="{34D9A061-02BA-4D95-BBE0-CD4C6CEDE2A3}" srcOrd="6" destOrd="0" parTransId="{030A9D37-5ECD-44D2-8FD6-8F23D8D8CFD2}" sibTransId="{02852C2F-ECD1-4FA8-A23B-A5DF9806414A}"/>
    <dgm:cxn modelId="{AD72B3DD-A47F-F042-84DA-C7AE54FAC1E9}" type="presOf" srcId="{3FED51EC-0B75-497F-B4F4-F2946E2454E1}" destId="{574E569C-21ED-4567-A521-9D54CB7C8E3A}" srcOrd="0" destOrd="0" presId="urn:microsoft.com/office/officeart/2005/8/layout/default#2"/>
    <dgm:cxn modelId="{6D45D3D8-1B3A-47DD-A637-3A8EC38F243C}" srcId="{37C31C88-A779-49ED-BD47-825D5936063B}" destId="{55D11C9B-5684-464E-8B3B-B643A08848A0}" srcOrd="2" destOrd="0" parTransId="{05479B68-40F9-46CD-ACDC-D48D189004C1}" sibTransId="{2CF7C1F7-7B98-477B-9C6C-8292616C2192}"/>
    <dgm:cxn modelId="{C70D0CF4-B75A-E545-802E-9655A06FA27B}" type="presOf" srcId="{48CD952F-8176-4A1B-A38D-0D96B6307DF9}" destId="{D8B16D08-91DC-458F-B9EE-79593C925EF0}" srcOrd="0" destOrd="0" presId="urn:microsoft.com/office/officeart/2005/8/layout/default#2"/>
    <dgm:cxn modelId="{610E365C-90D8-4FE8-BEF8-F14DA14A4C28}" srcId="{37C31C88-A779-49ED-BD47-825D5936063B}" destId="{89B3AD52-7E16-451E-A8C8-38DE9F64C96F}" srcOrd="10" destOrd="0" parTransId="{BA75E4C1-A37E-4172-B768-F31994728848}" sibTransId="{D237E16F-6E11-44CE-92F1-84AAD0EEC05D}"/>
    <dgm:cxn modelId="{4A151274-7640-0846-ADB0-7A9526D123EE}" type="presOf" srcId="{C9D932E1-9EBB-4E3C-AFB5-455E05B3C2F0}" destId="{EF39E7F8-A821-4FEF-9AB4-E61603CF5408}" srcOrd="0" destOrd="0" presId="urn:microsoft.com/office/officeart/2005/8/layout/default#2"/>
    <dgm:cxn modelId="{46FF3DD5-EFF0-144C-89D5-2F001781A100}" type="presOf" srcId="{B7A223D6-ADD6-4C22-98BB-F2C3B4AA81EE}" destId="{AFD9A001-64AF-4D4D-BE82-38B778B9AD0C}" srcOrd="0" destOrd="0" presId="urn:microsoft.com/office/officeart/2005/8/layout/default#2"/>
    <dgm:cxn modelId="{E9CF7C34-C30E-A043-83C9-1B01EDDDEF5F}" type="presOf" srcId="{BDC14BDA-FD4E-41DC-9C88-CF04B152B6DB}" destId="{B50E2686-3F1D-4C78-932C-13068F713485}" srcOrd="0" destOrd="0" presId="urn:microsoft.com/office/officeart/2005/8/layout/default#2"/>
    <dgm:cxn modelId="{E1F1D23A-7D65-41F1-BC32-E91887FC0062}" srcId="{37C31C88-A779-49ED-BD47-825D5936063B}" destId="{3FED51EC-0B75-497F-B4F4-F2946E2454E1}" srcOrd="7" destOrd="0" parTransId="{7C302E2A-5A02-4DC6-8418-CD4F1A81646A}" sibTransId="{7AAED450-1DBA-4A30-BEEB-4D697C9D517E}"/>
    <dgm:cxn modelId="{7C7C2B1D-BCAE-47CC-8781-C66066CC8C2B}" srcId="{37C31C88-A779-49ED-BD47-825D5936063B}" destId="{4A806A7A-FD97-4109-84DA-5C6428924047}" srcOrd="5" destOrd="0" parTransId="{326D661A-4979-480D-A0E0-F0CD5F051EFD}" sibTransId="{1B0042F6-1745-49FE-88AE-C68C7198A329}"/>
    <dgm:cxn modelId="{1D3E1D53-BF3B-7C4F-9D97-8974E0E8167F}" type="presParOf" srcId="{273C0831-A838-4795-A767-8036DECD3030}" destId="{B50E2686-3F1D-4C78-932C-13068F713485}" srcOrd="0" destOrd="0" presId="urn:microsoft.com/office/officeart/2005/8/layout/default#2"/>
    <dgm:cxn modelId="{8680EF9A-0F0A-3C4C-8E85-95C6B829146A}" type="presParOf" srcId="{273C0831-A838-4795-A767-8036DECD3030}" destId="{FD49A46D-0F18-4C68-9752-A875C43D9976}" srcOrd="1" destOrd="0" presId="urn:microsoft.com/office/officeart/2005/8/layout/default#2"/>
    <dgm:cxn modelId="{02931841-2C14-0944-97BD-83143515C712}" type="presParOf" srcId="{273C0831-A838-4795-A767-8036DECD3030}" destId="{D8B16D08-91DC-458F-B9EE-79593C925EF0}" srcOrd="2" destOrd="0" presId="urn:microsoft.com/office/officeart/2005/8/layout/default#2"/>
    <dgm:cxn modelId="{C93030BB-D712-374C-87BE-4F70585A4E1F}" type="presParOf" srcId="{273C0831-A838-4795-A767-8036DECD3030}" destId="{64F5069B-4DF4-49A3-A211-F86A8709265C}" srcOrd="3" destOrd="0" presId="urn:microsoft.com/office/officeart/2005/8/layout/default#2"/>
    <dgm:cxn modelId="{6202CD46-D290-824E-AC8B-6E23566B4343}" type="presParOf" srcId="{273C0831-A838-4795-A767-8036DECD3030}" destId="{6EB9CB3C-0DC1-43D5-BDC4-A63AB83FA1FD}" srcOrd="4" destOrd="0" presId="urn:microsoft.com/office/officeart/2005/8/layout/default#2"/>
    <dgm:cxn modelId="{EB56A353-5D0E-1A46-BAB2-C986E3E438A8}" type="presParOf" srcId="{273C0831-A838-4795-A767-8036DECD3030}" destId="{C4A4F745-9A6F-439D-BC95-6F16C796D25A}" srcOrd="5" destOrd="0" presId="urn:microsoft.com/office/officeart/2005/8/layout/default#2"/>
    <dgm:cxn modelId="{C963AF9C-3CDE-6148-9611-AC571AD2BFCC}" type="presParOf" srcId="{273C0831-A838-4795-A767-8036DECD3030}" destId="{F4F209C5-E675-4251-A61C-E35021A61E18}" srcOrd="6" destOrd="0" presId="urn:microsoft.com/office/officeart/2005/8/layout/default#2"/>
    <dgm:cxn modelId="{B84457CA-3E3E-DE4A-85D2-64E951A06245}" type="presParOf" srcId="{273C0831-A838-4795-A767-8036DECD3030}" destId="{D732211C-B44C-4375-8A24-4A027405CF4E}" srcOrd="7" destOrd="0" presId="urn:microsoft.com/office/officeart/2005/8/layout/default#2"/>
    <dgm:cxn modelId="{A353270E-BFC5-5742-A6FF-34DA5E1DF14C}" type="presParOf" srcId="{273C0831-A838-4795-A767-8036DECD3030}" destId="{AFD9A001-64AF-4D4D-BE82-38B778B9AD0C}" srcOrd="8" destOrd="0" presId="urn:microsoft.com/office/officeart/2005/8/layout/default#2"/>
    <dgm:cxn modelId="{2376B645-964D-0D49-A991-1DA6D2BD59F2}" type="presParOf" srcId="{273C0831-A838-4795-A767-8036DECD3030}" destId="{32E6FF09-B628-4707-ACD0-1C9D8F20544D}" srcOrd="9" destOrd="0" presId="urn:microsoft.com/office/officeart/2005/8/layout/default#2"/>
    <dgm:cxn modelId="{A7309538-0C01-1F42-90BE-B5E662DC0A15}" type="presParOf" srcId="{273C0831-A838-4795-A767-8036DECD3030}" destId="{FE5881B1-3CFF-4884-89C9-0F20B02D6DB1}" srcOrd="10" destOrd="0" presId="urn:microsoft.com/office/officeart/2005/8/layout/default#2"/>
    <dgm:cxn modelId="{417C3C80-B546-D040-ADE6-97F9A53EB26C}" type="presParOf" srcId="{273C0831-A838-4795-A767-8036DECD3030}" destId="{25765CA5-BC05-4A9A-BDAD-D10ECEDEB105}" srcOrd="11" destOrd="0" presId="urn:microsoft.com/office/officeart/2005/8/layout/default#2"/>
    <dgm:cxn modelId="{E4D44D59-C381-2B48-BBCD-D1F074B30583}" type="presParOf" srcId="{273C0831-A838-4795-A767-8036DECD3030}" destId="{CC1CB618-A514-4AC0-ABA5-4D9ED81C9AF9}" srcOrd="12" destOrd="0" presId="urn:microsoft.com/office/officeart/2005/8/layout/default#2"/>
    <dgm:cxn modelId="{4C7AD52B-35DB-7940-A10C-D153B00ECF28}" type="presParOf" srcId="{273C0831-A838-4795-A767-8036DECD3030}" destId="{4BE94B45-D75C-4DAF-BD2D-A0D1E423815D}" srcOrd="13" destOrd="0" presId="urn:microsoft.com/office/officeart/2005/8/layout/default#2"/>
    <dgm:cxn modelId="{E26C204C-D656-DE4E-8E81-1E8F452B62EB}" type="presParOf" srcId="{273C0831-A838-4795-A767-8036DECD3030}" destId="{574E569C-21ED-4567-A521-9D54CB7C8E3A}" srcOrd="14" destOrd="0" presId="urn:microsoft.com/office/officeart/2005/8/layout/default#2"/>
    <dgm:cxn modelId="{AF7BA384-7BCC-D046-8C6F-759553AFA75B}" type="presParOf" srcId="{273C0831-A838-4795-A767-8036DECD3030}" destId="{0A4C63CE-1CA6-4DE2-BD83-1C010F444BCC}" srcOrd="15" destOrd="0" presId="urn:microsoft.com/office/officeart/2005/8/layout/default#2"/>
    <dgm:cxn modelId="{9EB397B5-F6FA-7243-9AEB-1D3293067C35}" type="presParOf" srcId="{273C0831-A838-4795-A767-8036DECD3030}" destId="{EF39E7F8-A821-4FEF-9AB4-E61603CF5408}" srcOrd="16" destOrd="0" presId="urn:microsoft.com/office/officeart/2005/8/layout/default#2"/>
    <dgm:cxn modelId="{AE9830F4-F829-9447-A365-EECB18968381}" type="presParOf" srcId="{273C0831-A838-4795-A767-8036DECD3030}" destId="{6A579F3D-5D8C-4F73-9CC8-C8446F9D9300}" srcOrd="17" destOrd="0" presId="urn:microsoft.com/office/officeart/2005/8/layout/default#2"/>
    <dgm:cxn modelId="{29C75A58-3F37-FE46-BA8B-742BC5F1F4A3}" type="presParOf" srcId="{273C0831-A838-4795-A767-8036DECD3030}" destId="{D2D138FB-0AA8-4642-8725-6A0D15814C02}" srcOrd="18" destOrd="0" presId="urn:microsoft.com/office/officeart/2005/8/layout/default#2"/>
    <dgm:cxn modelId="{5A74FF5E-A7B1-3049-9264-4E19F01F5B6E}" type="presParOf" srcId="{273C0831-A838-4795-A767-8036DECD3030}" destId="{64E7B0E2-C91D-4B2F-89B9-F5EEBA4915F5}" srcOrd="19" destOrd="0" presId="urn:microsoft.com/office/officeart/2005/8/layout/default#2"/>
    <dgm:cxn modelId="{223228E0-BE0F-6947-A802-D3C9CD9B3A1B}" type="presParOf" srcId="{273C0831-A838-4795-A767-8036DECD3030}" destId="{DEA06670-7471-4648-A9A6-F7AC95544642}" srcOrd="20" destOrd="0" presId="urn:microsoft.com/office/officeart/2005/8/layout/default#2"/>
    <dgm:cxn modelId="{2EC5E2F7-3810-1642-B07A-AAF8F6A3B1C5}" type="presParOf" srcId="{273C0831-A838-4795-A767-8036DECD3030}" destId="{36716E1D-BF2C-4B50-A52A-D9D5A4FD2B85}" srcOrd="21" destOrd="0" presId="urn:microsoft.com/office/officeart/2005/8/layout/default#2"/>
    <dgm:cxn modelId="{C5E62474-8DC0-734E-B8AF-5755CB51B4A9}" type="presParOf" srcId="{273C0831-A838-4795-A767-8036DECD3030}" destId="{3017B8E2-8CE1-44A8-88B1-BDCC573B64E8}" srcOrd="22" destOrd="0" presId="urn:microsoft.com/office/officeart/2005/8/layout/default#2"/>
    <dgm:cxn modelId="{7BE5F6D7-7668-EC46-B5BE-CD281F583FD6}" type="presParOf" srcId="{273C0831-A838-4795-A767-8036DECD3030}" destId="{C9C97AE5-8D00-4DFD-B71F-AFEFCEF92C52}" srcOrd="23" destOrd="0" presId="urn:microsoft.com/office/officeart/2005/8/layout/default#2"/>
    <dgm:cxn modelId="{281FD370-EDD6-AA42-B0B2-466D44F40509}" type="presParOf" srcId="{273C0831-A838-4795-A767-8036DECD3030}" destId="{0AFECE1F-B432-4EE4-A05E-7C262F271C63}" srcOrd="24" destOrd="0" presId="urn:microsoft.com/office/officeart/2005/8/layout/default#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12C47CD-1122-4E8F-8562-92B9EF8B0DA9}">
      <dgm:prSet/>
      <dgm:spPr/>
      <dgm:t>
        <a:bodyPr anchor="t"/>
        <a:lstStyle/>
        <a:p>
          <a:pPr rtl="0"/>
          <a:r>
            <a:rPr lang="ru-RU" dirty="0" smtClean="0"/>
            <a:t>Объекты капитального строительства, в проектной документации которых предусмотрена хотя бы одна из следующих характеристик:</a:t>
          </a:r>
          <a:endParaRPr lang="ru-RU" dirty="0"/>
        </a:p>
      </dgm:t>
    </dgm:pt>
    <dgm:pt modelId="{6A60CAAC-19B6-466D-B226-56EC8308ED4A}" type="parTrans" cxnId="{FD197DCA-3381-4E9E-A55A-2C321ABA3680}">
      <dgm:prSet/>
      <dgm:spPr/>
      <dgm:t>
        <a:bodyPr/>
        <a:lstStyle/>
        <a:p>
          <a:endParaRPr lang="ru-RU"/>
        </a:p>
      </dgm:t>
    </dgm:pt>
    <dgm:pt modelId="{E2CE2597-11CC-4B72-99AC-D914D775861C}" type="sibTrans" cxnId="{FD197DCA-3381-4E9E-A55A-2C321ABA3680}">
      <dgm:prSet/>
      <dgm:spPr/>
      <dgm:t>
        <a:bodyPr/>
        <a:lstStyle/>
        <a:p>
          <a:endParaRPr lang="ru-RU"/>
        </a:p>
      </dgm:t>
    </dgm:pt>
    <dgm:pt modelId="{E5EADC46-5CAE-4C5A-98D5-19EDEDB30B54}">
      <dgm:prSet/>
      <dgm:spPr/>
      <dgm:t>
        <a:bodyPr/>
        <a:lstStyle/>
        <a:p>
          <a:r>
            <a:rPr lang="ru-RU" dirty="0" smtClean="0"/>
            <a:t>Объекты с  максимальным расчетным пребыванием людей 500 человек и более: зрелищные, спортивные сооружения многофункциональные офисные и торгово-развлекательные комплексы, объекты здравоохранения, гостиницы</a:t>
          </a:r>
          <a:endParaRPr lang="ru-RU" dirty="0"/>
        </a:p>
      </dgm:t>
    </dgm:pt>
    <dgm:pt modelId="{C85962EE-1B32-47DF-8371-AE9597C96183}" type="parTrans" cxnId="{12FDEC48-5C4E-4229-B5CF-4C2D1523D866}">
      <dgm:prSet/>
      <dgm:spPr/>
      <dgm:t>
        <a:bodyPr/>
        <a:lstStyle/>
        <a:p>
          <a:endParaRPr lang="ru-RU"/>
        </a:p>
      </dgm:t>
    </dgm:pt>
    <dgm:pt modelId="{BF74083A-AC3B-4664-978C-446B51C7CDA0}" type="sibTrans" cxnId="{12FDEC48-5C4E-4229-B5CF-4C2D1523D866}">
      <dgm:prSet/>
      <dgm:spPr/>
      <dgm:t>
        <a:bodyPr/>
        <a:lstStyle/>
        <a:p>
          <a:endParaRPr lang="ru-RU"/>
        </a:p>
      </dgm:t>
    </dgm:pt>
    <dgm:pt modelId="{7A2E49F4-F81E-4590-A579-3A0033960C2E}">
      <dgm:prSet/>
      <dgm:spPr/>
      <dgm:t>
        <a:bodyPr/>
        <a:lstStyle/>
        <a:p>
          <a:r>
            <a:rPr lang="ru-RU" dirty="0" smtClean="0"/>
            <a:t>Объекты жизнеобеспечения: установки, склады, хранилища, гидротехнические и инженерные защитные сооружения, коммуникации, разрушение (повреждение) которых может привести к нарушению нормальной жизнедеятельности людей (прекращению обеспечения водой, газом, теплом, электроэнергией, затоплению, повреждению жилых массивов, выходу из строя систем канализации и очистки сточных вод) и как следствие – к чрезвычайной ситуации</a:t>
          </a:r>
          <a:endParaRPr lang="ru-RU" dirty="0"/>
        </a:p>
      </dgm:t>
    </dgm:pt>
    <dgm:pt modelId="{57663DEA-D152-4AA5-8A05-C18D2318124D}" type="parTrans" cxnId="{57E895E6-4901-4DF2-B654-E0E2441576E3}">
      <dgm:prSet/>
      <dgm:spPr/>
      <dgm:t>
        <a:bodyPr/>
        <a:lstStyle/>
        <a:p>
          <a:endParaRPr lang="ru-RU"/>
        </a:p>
      </dgm:t>
    </dgm:pt>
    <dgm:pt modelId="{4ECB13FD-C466-40B5-B8C6-15709080BCD6}" type="sibTrans" cxnId="{57E895E6-4901-4DF2-B654-E0E2441576E3}">
      <dgm:prSet/>
      <dgm:spPr/>
      <dgm:t>
        <a:bodyPr/>
        <a:lstStyle/>
        <a:p>
          <a:endParaRPr lang="ru-RU"/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8A74DD-CE93-49E6-8A8D-1FA10E8DD22C}" type="pres">
      <dgm:prSet presAssocID="{612C47CD-1122-4E8F-8562-92B9EF8B0DA9}" presName="parentText" presStyleLbl="node1" presStyleIdx="0" presStyleCnt="3" custScaleY="16398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9424411-C888-44ED-B586-9BE28B399A4F}" type="pres">
      <dgm:prSet presAssocID="{E2CE2597-11CC-4B72-99AC-D914D775861C}" presName="spacer" presStyleCnt="0"/>
      <dgm:spPr/>
      <dgm:t>
        <a:bodyPr/>
        <a:lstStyle/>
        <a:p>
          <a:endParaRPr lang="ru-RU"/>
        </a:p>
      </dgm:t>
    </dgm:pt>
    <dgm:pt modelId="{2319464E-D942-4420-9EB9-FAD9E0748B13}" type="pres">
      <dgm:prSet presAssocID="{E5EADC46-5CAE-4C5A-98D5-19EDEDB30B5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5DC5247-97C7-4A92-838E-25E3CFE575E1}" type="pres">
      <dgm:prSet presAssocID="{BF74083A-AC3B-4664-978C-446B51C7CDA0}" presName="spacer" presStyleCnt="0"/>
      <dgm:spPr/>
      <dgm:t>
        <a:bodyPr/>
        <a:lstStyle/>
        <a:p>
          <a:endParaRPr lang="ru-RU"/>
        </a:p>
      </dgm:t>
    </dgm:pt>
    <dgm:pt modelId="{316718B6-C7E9-4CBE-8FCA-0FF80EA0E1A5}" type="pres">
      <dgm:prSet presAssocID="{7A2E49F4-F81E-4590-A579-3A0033960C2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2FDEC48-5C4E-4229-B5CF-4C2D1523D866}" srcId="{96645726-B68B-4EEB-A79A-B8CE65E1B0DB}" destId="{E5EADC46-5CAE-4C5A-98D5-19EDEDB30B54}" srcOrd="1" destOrd="0" parTransId="{C85962EE-1B32-47DF-8371-AE9597C96183}" sibTransId="{BF74083A-AC3B-4664-978C-446B51C7CDA0}"/>
    <dgm:cxn modelId="{C5CDCDFE-F4DD-9A44-8825-96339500E01C}" type="presOf" srcId="{7A2E49F4-F81E-4590-A579-3A0033960C2E}" destId="{316718B6-C7E9-4CBE-8FCA-0FF80EA0E1A5}" srcOrd="0" destOrd="0" presId="urn:microsoft.com/office/officeart/2005/8/layout/vList2"/>
    <dgm:cxn modelId="{FD197DCA-3381-4E9E-A55A-2C321ABA3680}" srcId="{96645726-B68B-4EEB-A79A-B8CE65E1B0DB}" destId="{612C47CD-1122-4E8F-8562-92B9EF8B0DA9}" srcOrd="0" destOrd="0" parTransId="{6A60CAAC-19B6-466D-B226-56EC8308ED4A}" sibTransId="{E2CE2597-11CC-4B72-99AC-D914D775861C}"/>
    <dgm:cxn modelId="{2E53CF46-C7E0-D045-AAC7-8FA779AFE696}" type="presOf" srcId="{612C47CD-1122-4E8F-8562-92B9EF8B0DA9}" destId="{938A74DD-CE93-49E6-8A8D-1FA10E8DD22C}" srcOrd="0" destOrd="0" presId="urn:microsoft.com/office/officeart/2005/8/layout/vList2"/>
    <dgm:cxn modelId="{57E895E6-4901-4DF2-B654-E0E2441576E3}" srcId="{96645726-B68B-4EEB-A79A-B8CE65E1B0DB}" destId="{7A2E49F4-F81E-4590-A579-3A0033960C2E}" srcOrd="2" destOrd="0" parTransId="{57663DEA-D152-4AA5-8A05-C18D2318124D}" sibTransId="{4ECB13FD-C466-40B5-B8C6-15709080BCD6}"/>
    <dgm:cxn modelId="{A2456317-E893-9044-A873-E361B06DDE5C}" type="presOf" srcId="{E5EADC46-5CAE-4C5A-98D5-19EDEDB30B54}" destId="{2319464E-D942-4420-9EB9-FAD9E0748B13}" srcOrd="0" destOrd="0" presId="urn:microsoft.com/office/officeart/2005/8/layout/vList2"/>
    <dgm:cxn modelId="{76AD114C-E4FA-2B44-9B2E-F562B37C0631}" type="presOf" srcId="{96645726-B68B-4EEB-A79A-B8CE65E1B0DB}" destId="{332C48CE-6E86-46DA-ACE2-8A0F60476ED5}" srcOrd="0" destOrd="0" presId="urn:microsoft.com/office/officeart/2005/8/layout/vList2"/>
    <dgm:cxn modelId="{03FD2C0D-0211-2246-BAFE-8ED7FC755173}" type="presParOf" srcId="{332C48CE-6E86-46DA-ACE2-8A0F60476ED5}" destId="{938A74DD-CE93-49E6-8A8D-1FA10E8DD22C}" srcOrd="0" destOrd="0" presId="urn:microsoft.com/office/officeart/2005/8/layout/vList2"/>
    <dgm:cxn modelId="{E6A265AD-53A7-4C44-80A0-64F74938516C}" type="presParOf" srcId="{332C48CE-6E86-46DA-ACE2-8A0F60476ED5}" destId="{B9424411-C888-44ED-B586-9BE28B399A4F}" srcOrd="1" destOrd="0" presId="urn:microsoft.com/office/officeart/2005/8/layout/vList2"/>
    <dgm:cxn modelId="{AE09D50F-52EE-6B4A-96F0-11A19E968059}" type="presParOf" srcId="{332C48CE-6E86-46DA-ACE2-8A0F60476ED5}" destId="{2319464E-D942-4420-9EB9-FAD9E0748B13}" srcOrd="2" destOrd="0" presId="urn:microsoft.com/office/officeart/2005/8/layout/vList2"/>
    <dgm:cxn modelId="{808A483C-2066-7A4D-A813-10B182809E32}" type="presParOf" srcId="{332C48CE-6E86-46DA-ACE2-8A0F60476ED5}" destId="{05DC5247-97C7-4A92-838E-25E3CFE575E1}" srcOrd="3" destOrd="0" presId="urn:microsoft.com/office/officeart/2005/8/layout/vList2"/>
    <dgm:cxn modelId="{A5482578-EE95-D040-BE8C-350E2E743E9D}" type="presParOf" srcId="{332C48CE-6E86-46DA-ACE2-8A0F60476ED5}" destId="{316718B6-C7E9-4CBE-8FCA-0FF80EA0E1A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7C31C88-A779-49ED-BD47-825D5936063B}" type="doc">
      <dgm:prSet loTypeId="urn:microsoft.com/office/officeart/2005/8/layout/default#4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DC14BDA-FD4E-41DC-9C88-CF04B152B6DB}">
      <dgm:prSet phldrT="[Текст]" custT="1"/>
      <dgm:spPr/>
      <dgm:t>
        <a:bodyPr/>
        <a:lstStyle/>
        <a:p>
          <a:r>
            <a:rPr lang="ru-RU" sz="1000" smtClean="0">
              <a:solidFill>
                <a:srgbClr val="000000"/>
              </a:solidFill>
            </a:rPr>
            <a:t>Высота более чем 100 метров</a:t>
          </a:r>
          <a:endParaRPr lang="ru-RU" sz="1000" dirty="0">
            <a:solidFill>
              <a:srgbClr val="000000"/>
            </a:solidFill>
          </a:endParaRPr>
        </a:p>
      </dgm:t>
    </dgm:pt>
    <dgm:pt modelId="{D171FE0A-3A5E-4BD8-9883-076BB80DACB0}" type="parTrans" cxnId="{469C63BB-6329-403E-AE80-11F2AF13C782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0E27DB40-722B-439C-95E9-41505DB86316}" type="sibTrans" cxnId="{469C63BB-6329-403E-AE80-11F2AF13C782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287B87FD-C162-4724-9909-0CB81E7E51BD}">
      <dgm:prSet custT="1"/>
      <dgm:spPr/>
      <dgm:t>
        <a:bodyPr/>
        <a:lstStyle/>
        <a:p>
          <a:r>
            <a:rPr lang="ru-RU" sz="1000" smtClean="0">
              <a:solidFill>
                <a:srgbClr val="000000"/>
              </a:solidFill>
            </a:rPr>
            <a:t>Пролеты более чем 100 метров</a:t>
          </a:r>
          <a:endParaRPr lang="ru-RU" sz="1000" dirty="0">
            <a:solidFill>
              <a:srgbClr val="000000"/>
            </a:solidFill>
          </a:endParaRPr>
        </a:p>
      </dgm:t>
    </dgm:pt>
    <dgm:pt modelId="{238F4290-F6DC-4A7A-805B-0135BFE12CF9}" type="parTrans" cxnId="{53814EAF-965F-4C83-BCC4-5DF5421B1AB6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4528946E-5C38-4666-A5D4-C7F2E862517F}" type="sibTrans" cxnId="{53814EAF-965F-4C83-BCC4-5DF5421B1AB6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860BF249-87F7-4E60-A29E-D21B5B8CCB6E}">
      <dgm:prSet custT="1"/>
      <dgm:spPr/>
      <dgm:t>
        <a:bodyPr/>
        <a:lstStyle/>
        <a:p>
          <a:r>
            <a:rPr lang="ru-RU" sz="1000" smtClean="0">
              <a:solidFill>
                <a:srgbClr val="000000"/>
              </a:solidFill>
            </a:rPr>
            <a:t>Наличие консоли более чем 20 метров</a:t>
          </a:r>
          <a:endParaRPr lang="ru-RU" sz="1000" dirty="0">
            <a:solidFill>
              <a:srgbClr val="000000"/>
            </a:solidFill>
          </a:endParaRPr>
        </a:p>
      </dgm:t>
    </dgm:pt>
    <dgm:pt modelId="{12E16678-A9AC-4830-8A23-51CC2DA3FABF}" type="parTrans" cxnId="{3AC4653D-FEEC-4368-968F-7B721DBE540A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0DCF3D84-E777-4D37-9386-C12DA2BFAE04}" type="sibTrans" cxnId="{3AC4653D-FEEC-4368-968F-7B721DBE540A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99FD2491-53F1-4EDA-8CE6-211237F1C2C6}">
      <dgm:prSet custT="1"/>
      <dgm:spPr/>
      <dgm:t>
        <a:bodyPr/>
        <a:lstStyle/>
        <a:p>
          <a:r>
            <a:rPr lang="ru-RU" sz="1000" smtClean="0">
              <a:solidFill>
                <a:srgbClr val="000000"/>
              </a:solidFill>
            </a:rPr>
            <a:t>Заглубление подземной части (полностью или частично) ниже планировочной отметки земли более чем на 10 метров</a:t>
          </a:r>
          <a:endParaRPr lang="ru-RU" sz="1000" dirty="0">
            <a:solidFill>
              <a:srgbClr val="000000"/>
            </a:solidFill>
          </a:endParaRPr>
        </a:p>
      </dgm:t>
    </dgm:pt>
    <dgm:pt modelId="{F198BDC4-3581-4073-97F9-DF2FFF829E62}" type="parTrans" cxnId="{484A3B4A-481B-4157-92B3-4F5A76561009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6D9FAD9D-C028-4306-9F6B-18923907D53F}" type="sibTrans" cxnId="{484A3B4A-481B-4157-92B3-4F5A76561009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DD2C124A-020C-4443-826D-C8DB865FD26E}">
      <dgm:prSet custT="1"/>
      <dgm:spPr/>
      <dgm:t>
        <a:bodyPr/>
        <a:lstStyle/>
        <a:p>
          <a:r>
            <a:rPr lang="ru-RU" sz="1000" smtClean="0">
              <a:solidFill>
                <a:srgbClr val="000000"/>
              </a:solidFill>
            </a:rPr>
            <a:t>Наличие конструкций и конструкционных систем, в отношении которых применяются нестандартные методы расчета с учетом физических или геометрических нелинейных свойств либо разрабатываются специальные методы расчета</a:t>
          </a:r>
          <a:endParaRPr lang="ru-RU" sz="1000" dirty="0">
            <a:solidFill>
              <a:srgbClr val="000000"/>
            </a:solidFill>
          </a:endParaRPr>
        </a:p>
      </dgm:t>
    </dgm:pt>
    <dgm:pt modelId="{9ABC6E82-33A0-40DB-A092-C8A8DC8298C2}" type="parTrans" cxnId="{8F40F03F-9C21-449E-BB60-32699496DB05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16A34E13-9677-4B04-ABC6-2E2F48AB62D5}" type="sibTrans" cxnId="{8F40F03F-9C21-449E-BB60-32699496DB05}">
      <dgm:prSet/>
      <dgm:spPr/>
      <dgm:t>
        <a:bodyPr/>
        <a:lstStyle/>
        <a:p>
          <a:endParaRPr lang="ru-RU">
            <a:solidFill>
              <a:srgbClr val="000000"/>
            </a:solidFill>
          </a:endParaRPr>
        </a:p>
      </dgm:t>
    </dgm:pt>
    <dgm:pt modelId="{273C0831-A838-4795-A767-8036DECD3030}" type="pres">
      <dgm:prSet presAssocID="{37C31C88-A779-49ED-BD47-825D5936063B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B50E2686-3F1D-4C78-932C-13068F713485}" type="pres">
      <dgm:prSet presAssocID="{BDC14BDA-FD4E-41DC-9C88-CF04B152B6DB}" presName="node" presStyleLbl="node1" presStyleIdx="0" presStyleCnt="5" custScaleX="182681" custScaleY="1014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D49A46D-0F18-4C68-9752-A875C43D9976}" type="pres">
      <dgm:prSet presAssocID="{0E27DB40-722B-439C-95E9-41505DB86316}" presName="sibTrans" presStyleCnt="0"/>
      <dgm:spPr/>
      <dgm:t>
        <a:bodyPr/>
        <a:lstStyle/>
        <a:p>
          <a:endParaRPr lang="ru-RU"/>
        </a:p>
      </dgm:t>
    </dgm:pt>
    <dgm:pt modelId="{D5B6BB2D-A88C-4591-A038-5ADC3D450CB0}" type="pres">
      <dgm:prSet presAssocID="{287B87FD-C162-4724-9909-0CB81E7E51BD}" presName="node" presStyleLbl="node1" presStyleIdx="1" presStyleCnt="5" custScaleX="182681" custScaleY="1014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3DDB5BE-5317-44AF-B7B4-161C3FF73029}" type="pres">
      <dgm:prSet presAssocID="{4528946E-5C38-4666-A5D4-C7F2E862517F}" presName="sibTrans" presStyleCnt="0"/>
      <dgm:spPr/>
      <dgm:t>
        <a:bodyPr/>
        <a:lstStyle/>
        <a:p>
          <a:endParaRPr lang="ru-RU"/>
        </a:p>
      </dgm:t>
    </dgm:pt>
    <dgm:pt modelId="{133AC89F-A37F-44A1-BCD5-7D7E4646D57D}" type="pres">
      <dgm:prSet presAssocID="{860BF249-87F7-4E60-A29E-D21B5B8CCB6E}" presName="node" presStyleLbl="node1" presStyleIdx="2" presStyleCnt="5" custScaleX="182681" custScaleY="1014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D9D6753-C5DC-46B8-8417-3108EE2C888C}" type="pres">
      <dgm:prSet presAssocID="{0DCF3D84-E777-4D37-9386-C12DA2BFAE04}" presName="sibTrans" presStyleCnt="0"/>
      <dgm:spPr/>
      <dgm:t>
        <a:bodyPr/>
        <a:lstStyle/>
        <a:p>
          <a:endParaRPr lang="ru-RU"/>
        </a:p>
      </dgm:t>
    </dgm:pt>
    <dgm:pt modelId="{DB0FC960-2FE0-49FE-B113-91A027DECB3D}" type="pres">
      <dgm:prSet presAssocID="{99FD2491-53F1-4EDA-8CE6-211237F1C2C6}" presName="node" presStyleLbl="node1" presStyleIdx="3" presStyleCnt="5" custScaleX="182681" custScaleY="10140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F202CCF-2A98-4C7A-8C08-2F002FECD364}" type="pres">
      <dgm:prSet presAssocID="{6D9FAD9D-C028-4306-9F6B-18923907D53F}" presName="sibTrans" presStyleCnt="0"/>
      <dgm:spPr/>
      <dgm:t>
        <a:bodyPr/>
        <a:lstStyle/>
        <a:p>
          <a:endParaRPr lang="ru-RU"/>
        </a:p>
      </dgm:t>
    </dgm:pt>
    <dgm:pt modelId="{57901A1C-81BB-492F-89EF-7B67DC15F0CF}" type="pres">
      <dgm:prSet presAssocID="{DD2C124A-020C-4443-826D-C8DB865FD26E}" presName="node" presStyleLbl="node1" presStyleIdx="4" presStyleCnt="5" custScaleX="72337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3814EAF-965F-4C83-BCC4-5DF5421B1AB6}" srcId="{37C31C88-A779-49ED-BD47-825D5936063B}" destId="{287B87FD-C162-4724-9909-0CB81E7E51BD}" srcOrd="1" destOrd="0" parTransId="{238F4290-F6DC-4A7A-805B-0135BFE12CF9}" sibTransId="{4528946E-5C38-4666-A5D4-C7F2E862517F}"/>
    <dgm:cxn modelId="{3AC4653D-FEEC-4368-968F-7B721DBE540A}" srcId="{37C31C88-A779-49ED-BD47-825D5936063B}" destId="{860BF249-87F7-4E60-A29E-D21B5B8CCB6E}" srcOrd="2" destOrd="0" parTransId="{12E16678-A9AC-4830-8A23-51CC2DA3FABF}" sibTransId="{0DCF3D84-E777-4D37-9386-C12DA2BFAE04}"/>
    <dgm:cxn modelId="{469C63BB-6329-403E-AE80-11F2AF13C782}" srcId="{37C31C88-A779-49ED-BD47-825D5936063B}" destId="{BDC14BDA-FD4E-41DC-9C88-CF04B152B6DB}" srcOrd="0" destOrd="0" parTransId="{D171FE0A-3A5E-4BD8-9883-076BB80DACB0}" sibTransId="{0E27DB40-722B-439C-95E9-41505DB86316}"/>
    <dgm:cxn modelId="{484A3B4A-481B-4157-92B3-4F5A76561009}" srcId="{37C31C88-A779-49ED-BD47-825D5936063B}" destId="{99FD2491-53F1-4EDA-8CE6-211237F1C2C6}" srcOrd="3" destOrd="0" parTransId="{F198BDC4-3581-4073-97F9-DF2FFF829E62}" sibTransId="{6D9FAD9D-C028-4306-9F6B-18923907D53F}"/>
    <dgm:cxn modelId="{4BB99C6D-FCDB-3546-BB57-66E03A8938AF}" type="presOf" srcId="{99FD2491-53F1-4EDA-8CE6-211237F1C2C6}" destId="{DB0FC960-2FE0-49FE-B113-91A027DECB3D}" srcOrd="0" destOrd="0" presId="urn:microsoft.com/office/officeart/2005/8/layout/default#4"/>
    <dgm:cxn modelId="{B8F71349-4EB0-4F4C-915D-5A2728237EF3}" type="presOf" srcId="{287B87FD-C162-4724-9909-0CB81E7E51BD}" destId="{D5B6BB2D-A88C-4591-A038-5ADC3D450CB0}" srcOrd="0" destOrd="0" presId="urn:microsoft.com/office/officeart/2005/8/layout/default#4"/>
    <dgm:cxn modelId="{8F40F03F-9C21-449E-BB60-32699496DB05}" srcId="{37C31C88-A779-49ED-BD47-825D5936063B}" destId="{DD2C124A-020C-4443-826D-C8DB865FD26E}" srcOrd="4" destOrd="0" parTransId="{9ABC6E82-33A0-40DB-A092-C8A8DC8298C2}" sibTransId="{16A34E13-9677-4B04-ABC6-2E2F48AB62D5}"/>
    <dgm:cxn modelId="{506869CD-09D0-EF4A-BE4C-E91A45942C99}" type="presOf" srcId="{DD2C124A-020C-4443-826D-C8DB865FD26E}" destId="{57901A1C-81BB-492F-89EF-7B67DC15F0CF}" srcOrd="0" destOrd="0" presId="urn:microsoft.com/office/officeart/2005/8/layout/default#4"/>
    <dgm:cxn modelId="{565620B4-78AE-9747-8170-5CD66BFA14D2}" type="presOf" srcId="{860BF249-87F7-4E60-A29E-D21B5B8CCB6E}" destId="{133AC89F-A37F-44A1-BCD5-7D7E4646D57D}" srcOrd="0" destOrd="0" presId="urn:microsoft.com/office/officeart/2005/8/layout/default#4"/>
    <dgm:cxn modelId="{54512DB1-5304-454A-BFF5-511C308A4A02}" type="presOf" srcId="{BDC14BDA-FD4E-41DC-9C88-CF04B152B6DB}" destId="{B50E2686-3F1D-4C78-932C-13068F713485}" srcOrd="0" destOrd="0" presId="urn:microsoft.com/office/officeart/2005/8/layout/default#4"/>
    <dgm:cxn modelId="{B197C0CE-4B74-0544-ABDC-43497C4707D5}" type="presOf" srcId="{37C31C88-A779-49ED-BD47-825D5936063B}" destId="{273C0831-A838-4795-A767-8036DECD3030}" srcOrd="0" destOrd="0" presId="urn:microsoft.com/office/officeart/2005/8/layout/default#4"/>
    <dgm:cxn modelId="{86DA82EA-BB4C-684E-82A1-2281525C99CB}" type="presParOf" srcId="{273C0831-A838-4795-A767-8036DECD3030}" destId="{B50E2686-3F1D-4C78-932C-13068F713485}" srcOrd="0" destOrd="0" presId="urn:microsoft.com/office/officeart/2005/8/layout/default#4"/>
    <dgm:cxn modelId="{E774A575-5C60-6E4C-83FE-EFE9F9DDF9FE}" type="presParOf" srcId="{273C0831-A838-4795-A767-8036DECD3030}" destId="{FD49A46D-0F18-4C68-9752-A875C43D9976}" srcOrd="1" destOrd="0" presId="urn:microsoft.com/office/officeart/2005/8/layout/default#4"/>
    <dgm:cxn modelId="{60E42F3B-8A33-B348-A51E-8049BF9656C4}" type="presParOf" srcId="{273C0831-A838-4795-A767-8036DECD3030}" destId="{D5B6BB2D-A88C-4591-A038-5ADC3D450CB0}" srcOrd="2" destOrd="0" presId="urn:microsoft.com/office/officeart/2005/8/layout/default#4"/>
    <dgm:cxn modelId="{0284E9B0-CBB5-5F4C-870F-24BE1145CF4D}" type="presParOf" srcId="{273C0831-A838-4795-A767-8036DECD3030}" destId="{63DDB5BE-5317-44AF-B7B4-161C3FF73029}" srcOrd="3" destOrd="0" presId="urn:microsoft.com/office/officeart/2005/8/layout/default#4"/>
    <dgm:cxn modelId="{D70AB4C6-ACCC-AA48-9A80-61C98CB64801}" type="presParOf" srcId="{273C0831-A838-4795-A767-8036DECD3030}" destId="{133AC89F-A37F-44A1-BCD5-7D7E4646D57D}" srcOrd="4" destOrd="0" presId="urn:microsoft.com/office/officeart/2005/8/layout/default#4"/>
    <dgm:cxn modelId="{7FE40025-2CBF-8844-AE5E-5519505E8DFC}" type="presParOf" srcId="{273C0831-A838-4795-A767-8036DECD3030}" destId="{AD9D6753-C5DC-46B8-8417-3108EE2C888C}" srcOrd="5" destOrd="0" presId="urn:microsoft.com/office/officeart/2005/8/layout/default#4"/>
    <dgm:cxn modelId="{A4460893-0329-3343-AB8B-75CC18D078F2}" type="presParOf" srcId="{273C0831-A838-4795-A767-8036DECD3030}" destId="{DB0FC960-2FE0-49FE-B113-91A027DECB3D}" srcOrd="6" destOrd="0" presId="urn:microsoft.com/office/officeart/2005/8/layout/default#4"/>
    <dgm:cxn modelId="{EC240739-1AEE-0E4E-92A1-85AD809F5D29}" type="presParOf" srcId="{273C0831-A838-4795-A767-8036DECD3030}" destId="{3F202CCF-2A98-4C7A-8C08-2F002FECD364}" srcOrd="7" destOrd="0" presId="urn:microsoft.com/office/officeart/2005/8/layout/default#4"/>
    <dgm:cxn modelId="{C30FFFD5-600E-5842-856C-CEDA3742F0FA}" type="presParOf" srcId="{273C0831-A838-4795-A767-8036DECD3030}" destId="{57901A1C-81BB-492F-89EF-7B67DC15F0CF}" srcOrd="8" destOrd="0" presId="urn:microsoft.com/office/officeart/2005/8/layout/default#4"/>
  </dgm:cxnLst>
  <dgm:bg>
    <a:effectLst>
      <a:glow rad="139700">
        <a:schemeClr val="accent6">
          <a:satMod val="175000"/>
          <a:alpha val="40000"/>
        </a:schemeClr>
      </a:glow>
    </a:effectLst>
  </dgm:bg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6026274D-463B-4B82-A5E8-C109BACF5F47}" type="doc">
      <dgm:prSet loTypeId="urn:microsoft.com/office/officeart/2005/8/layout/hierarchy4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020D5C4-1A1F-4F95-8B60-2E426E0BC146}">
      <dgm:prSet custT="1"/>
      <dgm:spPr/>
      <dgm:t>
        <a:bodyPr vert="vert270"/>
        <a:lstStyle/>
        <a:p>
          <a:pPr algn="l" rtl="0"/>
          <a:r>
            <a:rPr lang="ru-RU" sz="1000" b="1" dirty="0" smtClean="0"/>
            <a:t>Инженерно-технический комплекс пожарной безопасности</a:t>
          </a:r>
          <a:endParaRPr lang="ru-RU" sz="1000" b="1" dirty="0"/>
        </a:p>
      </dgm:t>
    </dgm:pt>
    <dgm:pt modelId="{0D4148BC-D21A-40F4-B5D1-BB4B7C8C93A6}" type="parTrans" cxnId="{4AA3466B-8A51-47AE-AF5A-82D9F4FFC155}">
      <dgm:prSet/>
      <dgm:spPr/>
      <dgm:t>
        <a:bodyPr/>
        <a:lstStyle/>
        <a:p>
          <a:pPr algn="l"/>
          <a:endParaRPr lang="ru-RU" sz="1000" b="1"/>
        </a:p>
      </dgm:t>
    </dgm:pt>
    <dgm:pt modelId="{5FA03F35-B40C-497D-89CC-B53AAC9069E5}" type="sibTrans" cxnId="{4AA3466B-8A51-47AE-AF5A-82D9F4FFC155}">
      <dgm:prSet/>
      <dgm:spPr/>
      <dgm:t>
        <a:bodyPr/>
        <a:lstStyle/>
        <a:p>
          <a:pPr algn="l"/>
          <a:endParaRPr lang="ru-RU" sz="1000" b="1"/>
        </a:p>
      </dgm:t>
    </dgm:pt>
    <dgm:pt modelId="{EC043EEF-A41B-49DA-A912-5A43B2884EBC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Водоснабжение и канализация</a:t>
          </a:r>
          <a:endParaRPr lang="ru-RU" sz="1000" b="1" dirty="0"/>
        </a:p>
      </dgm:t>
    </dgm:pt>
    <dgm:pt modelId="{5AB7B571-0792-4AF9-850E-76CE03570633}" type="parTrans" cxnId="{F9E8E26D-2888-4D95-A623-8782D56097D6}">
      <dgm:prSet/>
      <dgm:spPr/>
      <dgm:t>
        <a:bodyPr/>
        <a:lstStyle/>
        <a:p>
          <a:pPr algn="l"/>
          <a:endParaRPr lang="ru-RU" sz="1000" b="1"/>
        </a:p>
      </dgm:t>
    </dgm:pt>
    <dgm:pt modelId="{0BE72291-71EB-49AE-AAEC-5107D4E6A6AC}" type="sibTrans" cxnId="{F9E8E26D-2888-4D95-A623-8782D56097D6}">
      <dgm:prSet/>
      <dgm:spPr/>
      <dgm:t>
        <a:bodyPr/>
        <a:lstStyle/>
        <a:p>
          <a:pPr algn="l"/>
          <a:endParaRPr lang="ru-RU" sz="1000" b="1"/>
        </a:p>
      </dgm:t>
    </dgm:pt>
    <dgm:pt modelId="{09D8D475-B237-4693-8CD1-441575AC8B00}">
      <dgm:prSet custT="1"/>
      <dgm:spPr/>
      <dgm:t>
        <a:bodyPr vert="vert270"/>
        <a:lstStyle/>
        <a:p>
          <a:pPr algn="l" rtl="0"/>
          <a:r>
            <a:rPr lang="ru-RU" sz="1000" b="1" dirty="0" smtClean="0"/>
            <a:t>Электроснабжение</a:t>
          </a:r>
          <a:endParaRPr lang="ru-RU" sz="1000" b="1" dirty="0"/>
        </a:p>
      </dgm:t>
    </dgm:pt>
    <dgm:pt modelId="{D14F3EED-D948-40E8-8CA8-CCA995A2ACC1}" type="parTrans" cxnId="{AA5D1D6A-DF64-4A24-A5B8-34058BE3F991}">
      <dgm:prSet/>
      <dgm:spPr/>
      <dgm:t>
        <a:bodyPr/>
        <a:lstStyle/>
        <a:p>
          <a:pPr algn="l"/>
          <a:endParaRPr lang="ru-RU" sz="1000" b="1"/>
        </a:p>
      </dgm:t>
    </dgm:pt>
    <dgm:pt modelId="{12B02DD5-58D7-468D-811F-E0B398DC796D}" type="sibTrans" cxnId="{AA5D1D6A-DF64-4A24-A5B8-34058BE3F991}">
      <dgm:prSet/>
      <dgm:spPr/>
      <dgm:t>
        <a:bodyPr/>
        <a:lstStyle/>
        <a:p>
          <a:pPr algn="l"/>
          <a:endParaRPr lang="ru-RU" sz="1000" b="1"/>
        </a:p>
      </dgm:t>
    </dgm:pt>
    <dgm:pt modelId="{8D1C399E-665C-4754-910C-D4FA664372E4}">
      <dgm:prSet custT="1"/>
      <dgm:spPr/>
      <dgm:t>
        <a:bodyPr vert="vert270"/>
        <a:lstStyle/>
        <a:p>
          <a:pPr algn="l" rtl="0"/>
          <a:r>
            <a:rPr lang="ru-RU" sz="1000" b="1" dirty="0" smtClean="0"/>
            <a:t>Газоснабжение</a:t>
          </a:r>
          <a:endParaRPr lang="ru-RU" sz="1000" b="1" dirty="0"/>
        </a:p>
      </dgm:t>
    </dgm:pt>
    <dgm:pt modelId="{1CF2D8D6-1BFF-4866-BC0B-9CA67B75F58E}" type="parTrans" cxnId="{B380D5E6-CC89-42E3-9B52-BBDBCBA84376}">
      <dgm:prSet/>
      <dgm:spPr/>
      <dgm:t>
        <a:bodyPr/>
        <a:lstStyle/>
        <a:p>
          <a:pPr algn="l"/>
          <a:endParaRPr lang="ru-RU" sz="1000" b="1"/>
        </a:p>
      </dgm:t>
    </dgm:pt>
    <dgm:pt modelId="{1B19BDAA-3023-484A-972B-3DAE7D10FF95}" type="sibTrans" cxnId="{B380D5E6-CC89-42E3-9B52-BBDBCBA84376}">
      <dgm:prSet/>
      <dgm:spPr/>
      <dgm:t>
        <a:bodyPr/>
        <a:lstStyle/>
        <a:p>
          <a:pPr algn="l"/>
          <a:endParaRPr lang="ru-RU" sz="1000" b="1"/>
        </a:p>
      </dgm:t>
    </dgm:pt>
    <dgm:pt modelId="{76B1277D-EBF1-4B2D-9BA6-3995BA86E44E}">
      <dgm:prSet custT="1"/>
      <dgm:spPr/>
      <dgm:t>
        <a:bodyPr vert="vert270"/>
        <a:lstStyle/>
        <a:p>
          <a:pPr algn="l" rtl="0"/>
          <a:r>
            <a:rPr lang="ru-RU" sz="1000" b="1" dirty="0" smtClean="0"/>
            <a:t>Лифтовое оборудование</a:t>
          </a:r>
          <a:endParaRPr lang="ru-RU" sz="1000" b="1" dirty="0"/>
        </a:p>
      </dgm:t>
    </dgm:pt>
    <dgm:pt modelId="{B7ECB90C-EA4D-4C50-8D03-AF5F21B6B59C}" type="parTrans" cxnId="{0976DD92-96E8-4ADC-B5FA-1F8B5244DB5B}">
      <dgm:prSet/>
      <dgm:spPr/>
      <dgm:t>
        <a:bodyPr/>
        <a:lstStyle/>
        <a:p>
          <a:pPr algn="l"/>
          <a:endParaRPr lang="ru-RU" sz="1000" b="1"/>
        </a:p>
      </dgm:t>
    </dgm:pt>
    <dgm:pt modelId="{9F5E8DF7-595E-4EDC-906A-5ECA98553A01}" type="sibTrans" cxnId="{0976DD92-96E8-4ADC-B5FA-1F8B5244DB5B}">
      <dgm:prSet/>
      <dgm:spPr/>
      <dgm:t>
        <a:bodyPr/>
        <a:lstStyle/>
        <a:p>
          <a:pPr algn="l"/>
          <a:endParaRPr lang="ru-RU" sz="1000" b="1"/>
        </a:p>
      </dgm:t>
    </dgm:pt>
    <dgm:pt modelId="{39C644BF-B8EA-45B4-A81F-31CCC8D78E76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Системы охранной сигнализации, видеонаблюдения, контроля и управления доступом, досмотровые средства</a:t>
          </a:r>
          <a:endParaRPr lang="ru-RU" sz="1000" b="1" dirty="0"/>
        </a:p>
      </dgm:t>
    </dgm:pt>
    <dgm:pt modelId="{99CFB002-C9CB-4B70-826F-F6295FDC700C}" type="parTrans" cxnId="{C02B6A42-C5D3-4FFB-9073-474AEE91FA59}">
      <dgm:prSet/>
      <dgm:spPr/>
      <dgm:t>
        <a:bodyPr/>
        <a:lstStyle/>
        <a:p>
          <a:pPr algn="l"/>
          <a:endParaRPr lang="ru-RU" sz="1000" b="1"/>
        </a:p>
      </dgm:t>
    </dgm:pt>
    <dgm:pt modelId="{81D9FFB3-D68C-4D91-87ED-25E2D58830DD}" type="sibTrans" cxnId="{C02B6A42-C5D3-4FFB-9073-474AEE91FA59}">
      <dgm:prSet/>
      <dgm:spPr/>
      <dgm:t>
        <a:bodyPr/>
        <a:lstStyle/>
        <a:p>
          <a:pPr algn="l"/>
          <a:endParaRPr lang="ru-RU" sz="1000" b="1"/>
        </a:p>
      </dgm:t>
    </dgm:pt>
    <dgm:pt modelId="{681D05CB-98D2-4BD7-AE72-031784D91824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Системы обнаружения повышенного уровня радиации, аварийных химически опасных веществ, биологически опасных веществ, значительной концентрации токсичных и взрывоопасных концентраций газовоздушных смесей и др.</a:t>
          </a:r>
          <a:endParaRPr lang="ru-RU" sz="1000" b="1" dirty="0"/>
        </a:p>
      </dgm:t>
    </dgm:pt>
    <dgm:pt modelId="{002BC476-7BDF-410E-B99C-ECB2F5363710}" type="parTrans" cxnId="{93BA55BB-8CF2-4162-99D6-04C6BDC1B141}">
      <dgm:prSet/>
      <dgm:spPr/>
      <dgm:t>
        <a:bodyPr/>
        <a:lstStyle/>
        <a:p>
          <a:pPr algn="l"/>
          <a:endParaRPr lang="ru-RU" sz="1000" b="1"/>
        </a:p>
      </dgm:t>
    </dgm:pt>
    <dgm:pt modelId="{5633EABB-487F-43E9-AF89-14790A9EB618}" type="sibTrans" cxnId="{93BA55BB-8CF2-4162-99D6-04C6BDC1B141}">
      <dgm:prSet/>
      <dgm:spPr/>
      <dgm:t>
        <a:bodyPr/>
        <a:lstStyle/>
        <a:p>
          <a:pPr algn="l"/>
          <a:endParaRPr lang="ru-RU" sz="1000" b="1"/>
        </a:p>
      </dgm:t>
    </dgm:pt>
    <dgm:pt modelId="{E0E18BBE-2AD7-4E8A-885F-ECA532179EC8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Технологические системы</a:t>
          </a:r>
          <a:endParaRPr lang="ru-RU" sz="1000" b="1" dirty="0"/>
        </a:p>
      </dgm:t>
    </dgm:pt>
    <dgm:pt modelId="{BEBFBE70-F159-45FE-ABF5-C1265E2B6FEF}" type="parTrans" cxnId="{6DAEBB66-059F-4C70-B7EF-5F71D7C70FE2}">
      <dgm:prSet/>
      <dgm:spPr/>
      <dgm:t>
        <a:bodyPr/>
        <a:lstStyle/>
        <a:p>
          <a:pPr algn="l"/>
          <a:endParaRPr lang="ru-RU" sz="1000" b="1"/>
        </a:p>
      </dgm:t>
    </dgm:pt>
    <dgm:pt modelId="{033A6E53-1B6D-41D9-BBE1-F848D61C2987}" type="sibTrans" cxnId="{6DAEBB66-059F-4C70-B7EF-5F71D7C70FE2}">
      <dgm:prSet/>
      <dgm:spPr/>
      <dgm:t>
        <a:bodyPr/>
        <a:lstStyle/>
        <a:p>
          <a:pPr algn="l"/>
          <a:endParaRPr lang="ru-RU" sz="1000" b="1"/>
        </a:p>
      </dgm:t>
    </dgm:pt>
    <dgm:pt modelId="{83EC54FA-1317-4C27-A610-915086B89AE1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Основания, строительные конструкции зданий и сооружений, сооружения инженерной защиты, зоны возможных сходов селей, оползней, лавин в зоне эксплуатации объекта</a:t>
          </a:r>
          <a:r>
            <a:rPr lang="en-US" sz="1000" b="1" dirty="0" smtClean="0"/>
            <a:t> (</a:t>
          </a:r>
          <a:r>
            <a:rPr lang="ru-RU" sz="1000" b="1" dirty="0" smtClean="0"/>
            <a:t>СМИК</a:t>
          </a:r>
          <a:r>
            <a:rPr lang="en-US" sz="1000" b="1" dirty="0" smtClean="0"/>
            <a:t>)</a:t>
          </a:r>
          <a:endParaRPr lang="ru-RU" sz="1000" b="1" dirty="0"/>
        </a:p>
      </dgm:t>
    </dgm:pt>
    <dgm:pt modelId="{79419651-CD14-4F08-8E7D-27FB8594B19D}" type="parTrans" cxnId="{0CD83977-F618-46E5-A965-112CFEE44510}">
      <dgm:prSet/>
      <dgm:spPr/>
      <dgm:t>
        <a:bodyPr/>
        <a:lstStyle/>
        <a:p>
          <a:pPr algn="l"/>
          <a:endParaRPr lang="ru-RU" sz="1000" b="1"/>
        </a:p>
      </dgm:t>
    </dgm:pt>
    <dgm:pt modelId="{ABBAFEEC-73A2-4B40-BD4A-3DC597146D19}" type="sibTrans" cxnId="{0CD83977-F618-46E5-A965-112CFEE44510}">
      <dgm:prSet/>
      <dgm:spPr/>
      <dgm:t>
        <a:bodyPr/>
        <a:lstStyle/>
        <a:p>
          <a:pPr algn="l"/>
          <a:endParaRPr lang="ru-RU" sz="1000" b="1"/>
        </a:p>
      </dgm:t>
    </dgm:pt>
    <dgm:pt modelId="{D6AA9AE8-1C91-4760-AE33-140BBEF4DE66}">
      <dgm:prSet custT="1"/>
      <dgm:spPr/>
      <dgm:t>
        <a:bodyPr vert="vert270"/>
        <a:lstStyle/>
        <a:p>
          <a:pPr algn="l" rtl="0"/>
          <a:r>
            <a:rPr lang="ru-RU" sz="1000" b="1" dirty="0" smtClean="0"/>
            <a:t>Теплоснабжение</a:t>
          </a:r>
          <a:endParaRPr lang="ru-RU" sz="1000" b="1" dirty="0"/>
        </a:p>
      </dgm:t>
    </dgm:pt>
    <dgm:pt modelId="{5D17D6C5-DE5C-48FD-A879-897AB9B00324}" type="parTrans" cxnId="{7BEA6FD6-ACBE-4E60-8E61-C09FFB199769}">
      <dgm:prSet/>
      <dgm:spPr/>
      <dgm:t>
        <a:bodyPr/>
        <a:lstStyle/>
        <a:p>
          <a:endParaRPr lang="ru-RU"/>
        </a:p>
      </dgm:t>
    </dgm:pt>
    <dgm:pt modelId="{58E7CD66-6929-416A-80C4-37043D66D29E}" type="sibTrans" cxnId="{7BEA6FD6-ACBE-4E60-8E61-C09FFB199769}">
      <dgm:prSet/>
      <dgm:spPr/>
      <dgm:t>
        <a:bodyPr/>
        <a:lstStyle/>
        <a:p>
          <a:endParaRPr lang="ru-RU"/>
        </a:p>
      </dgm:t>
    </dgm:pt>
    <dgm:pt modelId="{FDD88920-FA87-4BD2-89B9-04D9A0DDDA8C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Вентиляция и кондиционирование</a:t>
          </a:r>
          <a:endParaRPr lang="ru-RU" sz="1000" b="1" dirty="0"/>
        </a:p>
      </dgm:t>
    </dgm:pt>
    <dgm:pt modelId="{876EAFD7-F30B-41BE-9C6D-9B2C47ECAE1E}" type="parTrans" cxnId="{01AD2D6A-449B-4B50-AEC9-13C2B5355683}">
      <dgm:prSet/>
      <dgm:spPr/>
      <dgm:t>
        <a:bodyPr/>
        <a:lstStyle/>
        <a:p>
          <a:endParaRPr lang="ru-RU"/>
        </a:p>
      </dgm:t>
    </dgm:pt>
    <dgm:pt modelId="{BCDE04D1-6350-4072-B436-69C499447659}" type="sibTrans" cxnId="{01AD2D6A-449B-4B50-AEC9-13C2B5355683}">
      <dgm:prSet/>
      <dgm:spPr/>
      <dgm:t>
        <a:bodyPr/>
        <a:lstStyle/>
        <a:p>
          <a:endParaRPr lang="ru-RU"/>
        </a:p>
      </dgm:t>
    </dgm:pt>
    <dgm:pt modelId="{B2EA421E-CC68-4B1C-B18E-4FD75C91ACBC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Системы связи и оповещения</a:t>
          </a:r>
          <a:endParaRPr lang="ru-RU" sz="1000" b="1" dirty="0"/>
        </a:p>
      </dgm:t>
    </dgm:pt>
    <dgm:pt modelId="{DD13DA3A-6C24-4ADA-BF86-4A59C95AD77A}" type="parTrans" cxnId="{036E7103-A95A-4D5D-A0F9-7D85503AB1FF}">
      <dgm:prSet/>
      <dgm:spPr/>
      <dgm:t>
        <a:bodyPr/>
        <a:lstStyle/>
        <a:p>
          <a:endParaRPr lang="ru-RU"/>
        </a:p>
      </dgm:t>
    </dgm:pt>
    <dgm:pt modelId="{5A92F774-CB3C-4A0F-985F-E61229960B07}" type="sibTrans" cxnId="{036E7103-A95A-4D5D-A0F9-7D85503AB1FF}">
      <dgm:prSet/>
      <dgm:spPr/>
      <dgm:t>
        <a:bodyPr/>
        <a:lstStyle/>
        <a:p>
          <a:endParaRPr lang="ru-RU"/>
        </a:p>
      </dgm:t>
    </dgm:pt>
    <dgm:pt modelId="{153EE79F-60C5-4CD3-901C-4F02B13A3B02}">
      <dgm:prSet custT="1"/>
      <dgm:spPr/>
      <dgm:t>
        <a:bodyPr vert="vert270"/>
        <a:lstStyle/>
        <a:p>
          <a:pPr algn="l" rtl="0">
            <a:lnSpc>
              <a:spcPct val="100000"/>
            </a:lnSpc>
            <a:spcAft>
              <a:spcPts val="0"/>
            </a:spcAft>
          </a:pPr>
          <a:r>
            <a:rPr lang="ru-RU" sz="1000" b="1" dirty="0" smtClean="0"/>
            <a:t>Обеспечение связи и управления специальных формирований внутри объекта при ликвидации последствий аварий, ЧС, в т.ч. вызванных террористическими актами (СУКС)</a:t>
          </a:r>
          <a:endParaRPr lang="ru-RU" sz="1000" b="1" dirty="0"/>
        </a:p>
      </dgm:t>
    </dgm:pt>
    <dgm:pt modelId="{47EBCB31-0B45-43D9-A1A1-BEE389B87F3C}" type="parTrans" cxnId="{1D5CA0BE-7EF7-43FD-812B-E748023029EA}">
      <dgm:prSet/>
      <dgm:spPr/>
      <dgm:t>
        <a:bodyPr/>
        <a:lstStyle/>
        <a:p>
          <a:endParaRPr lang="ru-RU"/>
        </a:p>
      </dgm:t>
    </dgm:pt>
    <dgm:pt modelId="{93C41408-A251-4971-BB67-A56C7ABF1CD4}" type="sibTrans" cxnId="{1D5CA0BE-7EF7-43FD-812B-E748023029EA}">
      <dgm:prSet/>
      <dgm:spPr/>
      <dgm:t>
        <a:bodyPr/>
        <a:lstStyle/>
        <a:p>
          <a:endParaRPr lang="ru-RU"/>
        </a:p>
      </dgm:t>
    </dgm:pt>
    <dgm:pt modelId="{847E274C-CD73-4805-AC96-F4F053D1B75D}" type="pres">
      <dgm:prSet presAssocID="{6026274D-463B-4B82-A5E8-C109BACF5F47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0B23C6C4-FE16-410F-AED9-909461502937}" type="pres">
      <dgm:prSet presAssocID="{A020D5C4-1A1F-4F95-8B60-2E426E0BC146}" presName="vertOne" presStyleCnt="0"/>
      <dgm:spPr/>
      <dgm:t>
        <a:bodyPr/>
        <a:lstStyle/>
        <a:p>
          <a:endParaRPr lang="ru-RU"/>
        </a:p>
      </dgm:t>
    </dgm:pt>
    <dgm:pt modelId="{0A5751BA-3F0A-4004-A807-B7A57BC399FF}" type="pres">
      <dgm:prSet presAssocID="{A020D5C4-1A1F-4F95-8B60-2E426E0BC146}" presName="txOne" presStyleLbl="node0" presStyleIdx="0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12371A9-7650-4553-89AB-7F4690795625}" type="pres">
      <dgm:prSet presAssocID="{A020D5C4-1A1F-4F95-8B60-2E426E0BC146}" presName="horzOne" presStyleCnt="0"/>
      <dgm:spPr/>
      <dgm:t>
        <a:bodyPr/>
        <a:lstStyle/>
        <a:p>
          <a:endParaRPr lang="ru-RU"/>
        </a:p>
      </dgm:t>
    </dgm:pt>
    <dgm:pt modelId="{A780FAF5-0845-45D6-A987-4F6F6CC14DB4}" type="pres">
      <dgm:prSet presAssocID="{5FA03F35-B40C-497D-89CC-B53AAC9069E5}" presName="sibSpaceOne" presStyleCnt="0"/>
      <dgm:spPr/>
      <dgm:t>
        <a:bodyPr/>
        <a:lstStyle/>
        <a:p>
          <a:endParaRPr lang="ru-RU"/>
        </a:p>
      </dgm:t>
    </dgm:pt>
    <dgm:pt modelId="{F8778578-FB28-456C-8056-DFD6B39784FD}" type="pres">
      <dgm:prSet presAssocID="{D6AA9AE8-1C91-4760-AE33-140BBEF4DE66}" presName="vertOne" presStyleCnt="0"/>
      <dgm:spPr/>
      <dgm:t>
        <a:bodyPr/>
        <a:lstStyle/>
        <a:p>
          <a:endParaRPr lang="ru-RU"/>
        </a:p>
      </dgm:t>
    </dgm:pt>
    <dgm:pt modelId="{F6D12E62-EDE2-439B-BDFA-8F466155B159}" type="pres">
      <dgm:prSet presAssocID="{D6AA9AE8-1C91-4760-AE33-140BBEF4DE66}" presName="txOne" presStyleLbl="node0" presStyleIdx="1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981CE94-3EA2-4D62-9C5F-1D98CC725E47}" type="pres">
      <dgm:prSet presAssocID="{D6AA9AE8-1C91-4760-AE33-140BBEF4DE66}" presName="horzOne" presStyleCnt="0"/>
      <dgm:spPr/>
      <dgm:t>
        <a:bodyPr/>
        <a:lstStyle/>
        <a:p>
          <a:endParaRPr lang="ru-RU"/>
        </a:p>
      </dgm:t>
    </dgm:pt>
    <dgm:pt modelId="{F12EA775-928A-4C37-B80E-8EEDFA31F83E}" type="pres">
      <dgm:prSet presAssocID="{58E7CD66-6929-416A-80C4-37043D66D29E}" presName="sibSpaceOne" presStyleCnt="0"/>
      <dgm:spPr/>
      <dgm:t>
        <a:bodyPr/>
        <a:lstStyle/>
        <a:p>
          <a:endParaRPr lang="ru-RU"/>
        </a:p>
      </dgm:t>
    </dgm:pt>
    <dgm:pt modelId="{8FF1E651-4FF1-4C82-A775-83963334AD45}" type="pres">
      <dgm:prSet presAssocID="{EC043EEF-A41B-49DA-A912-5A43B2884EBC}" presName="vertOne" presStyleCnt="0"/>
      <dgm:spPr/>
      <dgm:t>
        <a:bodyPr/>
        <a:lstStyle/>
        <a:p>
          <a:endParaRPr lang="ru-RU"/>
        </a:p>
      </dgm:t>
    </dgm:pt>
    <dgm:pt modelId="{65CE2A16-6710-4554-A4DE-A9A048E7ED2A}" type="pres">
      <dgm:prSet presAssocID="{EC043EEF-A41B-49DA-A912-5A43B2884EBC}" presName="txOne" presStyleLbl="node0" presStyleIdx="2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4B93EA6-40E7-4F8C-AFF1-787879BE48A1}" type="pres">
      <dgm:prSet presAssocID="{EC043EEF-A41B-49DA-A912-5A43B2884EBC}" presName="horzOne" presStyleCnt="0"/>
      <dgm:spPr/>
      <dgm:t>
        <a:bodyPr/>
        <a:lstStyle/>
        <a:p>
          <a:endParaRPr lang="ru-RU"/>
        </a:p>
      </dgm:t>
    </dgm:pt>
    <dgm:pt modelId="{8E528F01-77EA-44A2-9CD2-C0EA16F3A94C}" type="pres">
      <dgm:prSet presAssocID="{0BE72291-71EB-49AE-AAEC-5107D4E6A6AC}" presName="sibSpaceOne" presStyleCnt="0"/>
      <dgm:spPr/>
      <dgm:t>
        <a:bodyPr/>
        <a:lstStyle/>
        <a:p>
          <a:endParaRPr lang="ru-RU"/>
        </a:p>
      </dgm:t>
    </dgm:pt>
    <dgm:pt modelId="{933EEE90-DEA8-4E41-84B3-07CE1CB4FE0B}" type="pres">
      <dgm:prSet presAssocID="{FDD88920-FA87-4BD2-89B9-04D9A0DDDA8C}" presName="vertOne" presStyleCnt="0"/>
      <dgm:spPr/>
      <dgm:t>
        <a:bodyPr/>
        <a:lstStyle/>
        <a:p>
          <a:endParaRPr lang="ru-RU"/>
        </a:p>
      </dgm:t>
    </dgm:pt>
    <dgm:pt modelId="{56675272-F830-40D4-9C9C-D4F7B9139A92}" type="pres">
      <dgm:prSet presAssocID="{FDD88920-FA87-4BD2-89B9-04D9A0DDDA8C}" presName="txOne" presStyleLbl="node0" presStyleIdx="3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9B543D0D-C3D6-4289-B993-5FCDEBE0E8D7}" type="pres">
      <dgm:prSet presAssocID="{FDD88920-FA87-4BD2-89B9-04D9A0DDDA8C}" presName="horzOne" presStyleCnt="0"/>
      <dgm:spPr/>
      <dgm:t>
        <a:bodyPr/>
        <a:lstStyle/>
        <a:p>
          <a:endParaRPr lang="ru-RU"/>
        </a:p>
      </dgm:t>
    </dgm:pt>
    <dgm:pt modelId="{FD26960D-9D0E-4DE7-9196-000D3A12E596}" type="pres">
      <dgm:prSet presAssocID="{BCDE04D1-6350-4072-B436-69C499447659}" presName="sibSpaceOne" presStyleCnt="0"/>
      <dgm:spPr/>
      <dgm:t>
        <a:bodyPr/>
        <a:lstStyle/>
        <a:p>
          <a:endParaRPr lang="ru-RU"/>
        </a:p>
      </dgm:t>
    </dgm:pt>
    <dgm:pt modelId="{1A3672C9-0513-4840-9C78-9AD52E4344C9}" type="pres">
      <dgm:prSet presAssocID="{09D8D475-B237-4693-8CD1-441575AC8B00}" presName="vertOne" presStyleCnt="0"/>
      <dgm:spPr/>
      <dgm:t>
        <a:bodyPr/>
        <a:lstStyle/>
        <a:p>
          <a:endParaRPr lang="ru-RU"/>
        </a:p>
      </dgm:t>
    </dgm:pt>
    <dgm:pt modelId="{CF51377C-38AE-4AED-B49D-7018452781A2}" type="pres">
      <dgm:prSet presAssocID="{09D8D475-B237-4693-8CD1-441575AC8B00}" presName="txOne" presStyleLbl="node0" presStyleIdx="4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14117FE-A3CD-48B6-830D-8E3BFCB050AE}" type="pres">
      <dgm:prSet presAssocID="{09D8D475-B237-4693-8CD1-441575AC8B00}" presName="horzOne" presStyleCnt="0"/>
      <dgm:spPr/>
      <dgm:t>
        <a:bodyPr/>
        <a:lstStyle/>
        <a:p>
          <a:endParaRPr lang="ru-RU"/>
        </a:p>
      </dgm:t>
    </dgm:pt>
    <dgm:pt modelId="{80CF59A7-2E0E-4283-B055-356D6F6BB87C}" type="pres">
      <dgm:prSet presAssocID="{12B02DD5-58D7-468D-811F-E0B398DC796D}" presName="sibSpaceOne" presStyleCnt="0"/>
      <dgm:spPr/>
      <dgm:t>
        <a:bodyPr/>
        <a:lstStyle/>
        <a:p>
          <a:endParaRPr lang="ru-RU"/>
        </a:p>
      </dgm:t>
    </dgm:pt>
    <dgm:pt modelId="{439C58D6-2176-4F97-A7EF-715FD936E0FE}" type="pres">
      <dgm:prSet presAssocID="{8D1C399E-665C-4754-910C-D4FA664372E4}" presName="vertOne" presStyleCnt="0"/>
      <dgm:spPr/>
      <dgm:t>
        <a:bodyPr/>
        <a:lstStyle/>
        <a:p>
          <a:endParaRPr lang="ru-RU"/>
        </a:p>
      </dgm:t>
    </dgm:pt>
    <dgm:pt modelId="{BE9E2812-6D77-409F-B620-C579DFED69E8}" type="pres">
      <dgm:prSet presAssocID="{8D1C399E-665C-4754-910C-D4FA664372E4}" presName="txOne" presStyleLbl="node0" presStyleIdx="5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0F8FA6D8-9CF8-492F-8503-C0AD06212A5B}" type="pres">
      <dgm:prSet presAssocID="{8D1C399E-665C-4754-910C-D4FA664372E4}" presName="horzOne" presStyleCnt="0"/>
      <dgm:spPr/>
      <dgm:t>
        <a:bodyPr/>
        <a:lstStyle/>
        <a:p>
          <a:endParaRPr lang="ru-RU"/>
        </a:p>
      </dgm:t>
    </dgm:pt>
    <dgm:pt modelId="{31F30281-4474-4C66-9304-BE31BA942095}" type="pres">
      <dgm:prSet presAssocID="{1B19BDAA-3023-484A-972B-3DAE7D10FF95}" presName="sibSpaceOne" presStyleCnt="0"/>
      <dgm:spPr/>
      <dgm:t>
        <a:bodyPr/>
        <a:lstStyle/>
        <a:p>
          <a:endParaRPr lang="ru-RU"/>
        </a:p>
      </dgm:t>
    </dgm:pt>
    <dgm:pt modelId="{1DBF7399-0B57-4563-A743-5076946E6F12}" type="pres">
      <dgm:prSet presAssocID="{76B1277D-EBF1-4B2D-9BA6-3995BA86E44E}" presName="vertOne" presStyleCnt="0"/>
      <dgm:spPr/>
      <dgm:t>
        <a:bodyPr/>
        <a:lstStyle/>
        <a:p>
          <a:endParaRPr lang="ru-RU"/>
        </a:p>
      </dgm:t>
    </dgm:pt>
    <dgm:pt modelId="{D1AE0509-ADBD-43E0-9523-BA2D94DB1CCC}" type="pres">
      <dgm:prSet presAssocID="{76B1277D-EBF1-4B2D-9BA6-3995BA86E44E}" presName="txOne" presStyleLbl="node0" presStyleIdx="6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695E221-1745-4B5E-A8A0-B1D866CAAC75}" type="pres">
      <dgm:prSet presAssocID="{76B1277D-EBF1-4B2D-9BA6-3995BA86E44E}" presName="horzOne" presStyleCnt="0"/>
      <dgm:spPr/>
      <dgm:t>
        <a:bodyPr/>
        <a:lstStyle/>
        <a:p>
          <a:endParaRPr lang="ru-RU"/>
        </a:p>
      </dgm:t>
    </dgm:pt>
    <dgm:pt modelId="{DA37CA57-C05F-4CD4-9E26-CBECCF8C491A}" type="pres">
      <dgm:prSet presAssocID="{9F5E8DF7-595E-4EDC-906A-5ECA98553A01}" presName="sibSpaceOne" presStyleCnt="0"/>
      <dgm:spPr/>
      <dgm:t>
        <a:bodyPr/>
        <a:lstStyle/>
        <a:p>
          <a:endParaRPr lang="ru-RU"/>
        </a:p>
      </dgm:t>
    </dgm:pt>
    <dgm:pt modelId="{8F107CF6-E35E-4BE6-9AD1-BB5444AB7BEF}" type="pres">
      <dgm:prSet presAssocID="{39C644BF-B8EA-45B4-A81F-31CCC8D78E76}" presName="vertOne" presStyleCnt="0"/>
      <dgm:spPr/>
      <dgm:t>
        <a:bodyPr/>
        <a:lstStyle/>
        <a:p>
          <a:endParaRPr lang="ru-RU"/>
        </a:p>
      </dgm:t>
    </dgm:pt>
    <dgm:pt modelId="{90F6D1BC-39CF-4EDB-BA3C-F2E903C6CE2F}" type="pres">
      <dgm:prSet presAssocID="{39C644BF-B8EA-45B4-A81F-31CCC8D78E76}" presName="txOne" presStyleLbl="node0" presStyleIdx="7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50487FB3-91DA-401F-9A2B-C3013E26BDC9}" type="pres">
      <dgm:prSet presAssocID="{39C644BF-B8EA-45B4-A81F-31CCC8D78E76}" presName="horzOne" presStyleCnt="0"/>
      <dgm:spPr/>
      <dgm:t>
        <a:bodyPr/>
        <a:lstStyle/>
        <a:p>
          <a:endParaRPr lang="ru-RU"/>
        </a:p>
      </dgm:t>
    </dgm:pt>
    <dgm:pt modelId="{644C72F7-8B44-4316-A732-A0DC30E758A1}" type="pres">
      <dgm:prSet presAssocID="{81D9FFB3-D68C-4D91-87ED-25E2D58830DD}" presName="sibSpaceOne" presStyleCnt="0"/>
      <dgm:spPr/>
      <dgm:t>
        <a:bodyPr/>
        <a:lstStyle/>
        <a:p>
          <a:endParaRPr lang="ru-RU"/>
        </a:p>
      </dgm:t>
    </dgm:pt>
    <dgm:pt modelId="{AB113396-2939-4CC9-9829-5E14AA588881}" type="pres">
      <dgm:prSet presAssocID="{B2EA421E-CC68-4B1C-B18E-4FD75C91ACBC}" presName="vertOne" presStyleCnt="0"/>
      <dgm:spPr/>
      <dgm:t>
        <a:bodyPr/>
        <a:lstStyle/>
        <a:p>
          <a:endParaRPr lang="ru-RU"/>
        </a:p>
      </dgm:t>
    </dgm:pt>
    <dgm:pt modelId="{098D3767-59BE-4EEE-9A91-35F3F61005F0}" type="pres">
      <dgm:prSet presAssocID="{B2EA421E-CC68-4B1C-B18E-4FD75C91ACBC}" presName="txOne" presStyleLbl="node0" presStyleIdx="8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657AC31-4807-413F-9261-802F88077E8A}" type="pres">
      <dgm:prSet presAssocID="{B2EA421E-CC68-4B1C-B18E-4FD75C91ACBC}" presName="horzOne" presStyleCnt="0"/>
      <dgm:spPr/>
      <dgm:t>
        <a:bodyPr/>
        <a:lstStyle/>
        <a:p>
          <a:endParaRPr lang="ru-RU"/>
        </a:p>
      </dgm:t>
    </dgm:pt>
    <dgm:pt modelId="{4514E213-428F-4579-B1E8-4A862D48F3EC}" type="pres">
      <dgm:prSet presAssocID="{5A92F774-CB3C-4A0F-985F-E61229960B07}" presName="sibSpaceOne" presStyleCnt="0"/>
      <dgm:spPr/>
      <dgm:t>
        <a:bodyPr/>
        <a:lstStyle/>
        <a:p>
          <a:endParaRPr lang="ru-RU"/>
        </a:p>
      </dgm:t>
    </dgm:pt>
    <dgm:pt modelId="{2146798B-591D-4A9E-ACAC-89977BA60595}" type="pres">
      <dgm:prSet presAssocID="{681D05CB-98D2-4BD7-AE72-031784D91824}" presName="vertOne" presStyleCnt="0"/>
      <dgm:spPr/>
      <dgm:t>
        <a:bodyPr/>
        <a:lstStyle/>
        <a:p>
          <a:endParaRPr lang="ru-RU"/>
        </a:p>
      </dgm:t>
    </dgm:pt>
    <dgm:pt modelId="{4C96CD3E-FFDA-4134-BDB0-0362043E9D75}" type="pres">
      <dgm:prSet presAssocID="{681D05CB-98D2-4BD7-AE72-031784D91824}" presName="txOne" presStyleLbl="node0" presStyleIdx="9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7C61590-4EDD-423B-9E5E-2911134940D8}" type="pres">
      <dgm:prSet presAssocID="{681D05CB-98D2-4BD7-AE72-031784D91824}" presName="horzOne" presStyleCnt="0"/>
      <dgm:spPr/>
      <dgm:t>
        <a:bodyPr/>
        <a:lstStyle/>
        <a:p>
          <a:endParaRPr lang="ru-RU"/>
        </a:p>
      </dgm:t>
    </dgm:pt>
    <dgm:pt modelId="{07CB9888-AC4D-4557-A1B1-92D4D1E7805D}" type="pres">
      <dgm:prSet presAssocID="{5633EABB-487F-43E9-AF89-14790A9EB618}" presName="sibSpaceOne" presStyleCnt="0"/>
      <dgm:spPr/>
      <dgm:t>
        <a:bodyPr/>
        <a:lstStyle/>
        <a:p>
          <a:endParaRPr lang="ru-RU"/>
        </a:p>
      </dgm:t>
    </dgm:pt>
    <dgm:pt modelId="{97A0D4C9-1902-4EB7-81C4-64BD297D73A4}" type="pres">
      <dgm:prSet presAssocID="{E0E18BBE-2AD7-4E8A-885F-ECA532179EC8}" presName="vertOne" presStyleCnt="0"/>
      <dgm:spPr/>
      <dgm:t>
        <a:bodyPr/>
        <a:lstStyle/>
        <a:p>
          <a:endParaRPr lang="ru-RU"/>
        </a:p>
      </dgm:t>
    </dgm:pt>
    <dgm:pt modelId="{D44D44A8-E61D-4A95-88D9-742364A0B3B1}" type="pres">
      <dgm:prSet presAssocID="{E0E18BBE-2AD7-4E8A-885F-ECA532179EC8}" presName="txOne" presStyleLbl="node0" presStyleIdx="10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73D7606C-50C8-4A23-9441-5C780AE40575}" type="pres">
      <dgm:prSet presAssocID="{E0E18BBE-2AD7-4E8A-885F-ECA532179EC8}" presName="horzOne" presStyleCnt="0"/>
      <dgm:spPr/>
      <dgm:t>
        <a:bodyPr/>
        <a:lstStyle/>
        <a:p>
          <a:endParaRPr lang="ru-RU"/>
        </a:p>
      </dgm:t>
    </dgm:pt>
    <dgm:pt modelId="{C8E86B13-0714-4034-9211-9B1783C99E8C}" type="pres">
      <dgm:prSet presAssocID="{033A6E53-1B6D-41D9-BBE1-F848D61C2987}" presName="sibSpaceOne" presStyleCnt="0"/>
      <dgm:spPr/>
      <dgm:t>
        <a:bodyPr/>
        <a:lstStyle/>
        <a:p>
          <a:endParaRPr lang="ru-RU"/>
        </a:p>
      </dgm:t>
    </dgm:pt>
    <dgm:pt modelId="{F613E4F3-A83F-4979-88D6-F4514894C80F}" type="pres">
      <dgm:prSet presAssocID="{83EC54FA-1317-4C27-A610-915086B89AE1}" presName="vertOne" presStyleCnt="0"/>
      <dgm:spPr/>
      <dgm:t>
        <a:bodyPr/>
        <a:lstStyle/>
        <a:p>
          <a:endParaRPr lang="ru-RU"/>
        </a:p>
      </dgm:t>
    </dgm:pt>
    <dgm:pt modelId="{17F35726-5802-429C-A9DC-12D551BF5759}" type="pres">
      <dgm:prSet presAssocID="{83EC54FA-1317-4C27-A610-915086B89AE1}" presName="txOne" presStyleLbl="node0" presStyleIdx="11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0D2F2D0-E77F-4992-AE0C-D5F5E6C0DBF5}" type="pres">
      <dgm:prSet presAssocID="{83EC54FA-1317-4C27-A610-915086B89AE1}" presName="horzOne" presStyleCnt="0"/>
      <dgm:spPr/>
      <dgm:t>
        <a:bodyPr/>
        <a:lstStyle/>
        <a:p>
          <a:endParaRPr lang="ru-RU"/>
        </a:p>
      </dgm:t>
    </dgm:pt>
    <dgm:pt modelId="{478B81B2-E6BA-4C13-A650-01B444BC48ED}" type="pres">
      <dgm:prSet presAssocID="{ABBAFEEC-73A2-4B40-BD4A-3DC597146D19}" presName="sibSpaceOne" presStyleCnt="0"/>
      <dgm:spPr/>
      <dgm:t>
        <a:bodyPr/>
        <a:lstStyle/>
        <a:p>
          <a:endParaRPr lang="ru-RU"/>
        </a:p>
      </dgm:t>
    </dgm:pt>
    <dgm:pt modelId="{31E1A337-A10E-4D5E-B5ED-E421A36D013E}" type="pres">
      <dgm:prSet presAssocID="{153EE79F-60C5-4CD3-901C-4F02B13A3B02}" presName="vertOne" presStyleCnt="0"/>
      <dgm:spPr/>
      <dgm:t>
        <a:bodyPr/>
        <a:lstStyle/>
        <a:p>
          <a:endParaRPr lang="ru-RU"/>
        </a:p>
      </dgm:t>
    </dgm:pt>
    <dgm:pt modelId="{4C1E58E5-CC0D-4A80-A3BE-420980A6AF6D}" type="pres">
      <dgm:prSet presAssocID="{153EE79F-60C5-4CD3-901C-4F02B13A3B02}" presName="txOne" presStyleLbl="node0" presStyleIdx="12" presStyleCnt="1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3B918DB9-7BFD-4D0D-8FAB-3FC16444F3B5}" type="pres">
      <dgm:prSet presAssocID="{153EE79F-60C5-4CD3-901C-4F02B13A3B02}" presName="horzOne" presStyleCnt="0"/>
      <dgm:spPr/>
      <dgm:t>
        <a:bodyPr/>
        <a:lstStyle/>
        <a:p>
          <a:endParaRPr lang="ru-RU"/>
        </a:p>
      </dgm:t>
    </dgm:pt>
  </dgm:ptLst>
  <dgm:cxnLst>
    <dgm:cxn modelId="{036E7103-A95A-4D5D-A0F9-7D85503AB1FF}" srcId="{6026274D-463B-4B82-A5E8-C109BACF5F47}" destId="{B2EA421E-CC68-4B1C-B18E-4FD75C91ACBC}" srcOrd="8" destOrd="0" parTransId="{DD13DA3A-6C24-4ADA-BF86-4A59C95AD77A}" sibTransId="{5A92F774-CB3C-4A0F-985F-E61229960B07}"/>
    <dgm:cxn modelId="{C02B6A42-C5D3-4FFB-9073-474AEE91FA59}" srcId="{6026274D-463B-4B82-A5E8-C109BACF5F47}" destId="{39C644BF-B8EA-45B4-A81F-31CCC8D78E76}" srcOrd="7" destOrd="0" parTransId="{99CFB002-C9CB-4B70-826F-F6295FDC700C}" sibTransId="{81D9FFB3-D68C-4D91-87ED-25E2D58830DD}"/>
    <dgm:cxn modelId="{115216AC-35ED-4D4F-BC96-0DEB30176ED1}" type="presOf" srcId="{FDD88920-FA87-4BD2-89B9-04D9A0DDDA8C}" destId="{56675272-F830-40D4-9C9C-D4F7B9139A92}" srcOrd="0" destOrd="0" presId="urn:microsoft.com/office/officeart/2005/8/layout/hierarchy4"/>
    <dgm:cxn modelId="{54382557-5A86-2047-93C9-0970314F370B}" type="presOf" srcId="{B2EA421E-CC68-4B1C-B18E-4FD75C91ACBC}" destId="{098D3767-59BE-4EEE-9A91-35F3F61005F0}" srcOrd="0" destOrd="0" presId="urn:microsoft.com/office/officeart/2005/8/layout/hierarchy4"/>
    <dgm:cxn modelId="{8AE50AE4-2DE5-704F-BAEF-9A5AF4CB7CF7}" type="presOf" srcId="{09D8D475-B237-4693-8CD1-441575AC8B00}" destId="{CF51377C-38AE-4AED-B49D-7018452781A2}" srcOrd="0" destOrd="0" presId="urn:microsoft.com/office/officeart/2005/8/layout/hierarchy4"/>
    <dgm:cxn modelId="{BB993C8B-7212-C540-A627-4CC7B273D497}" type="presOf" srcId="{76B1277D-EBF1-4B2D-9BA6-3995BA86E44E}" destId="{D1AE0509-ADBD-43E0-9523-BA2D94DB1CCC}" srcOrd="0" destOrd="0" presId="urn:microsoft.com/office/officeart/2005/8/layout/hierarchy4"/>
    <dgm:cxn modelId="{4AA3466B-8A51-47AE-AF5A-82D9F4FFC155}" srcId="{6026274D-463B-4B82-A5E8-C109BACF5F47}" destId="{A020D5C4-1A1F-4F95-8B60-2E426E0BC146}" srcOrd="0" destOrd="0" parTransId="{0D4148BC-D21A-40F4-B5D1-BB4B7C8C93A6}" sibTransId="{5FA03F35-B40C-497D-89CC-B53AAC9069E5}"/>
    <dgm:cxn modelId="{01AD2D6A-449B-4B50-AEC9-13C2B5355683}" srcId="{6026274D-463B-4B82-A5E8-C109BACF5F47}" destId="{FDD88920-FA87-4BD2-89B9-04D9A0DDDA8C}" srcOrd="3" destOrd="0" parTransId="{876EAFD7-F30B-41BE-9C6D-9B2C47ECAE1E}" sibTransId="{BCDE04D1-6350-4072-B436-69C499447659}"/>
    <dgm:cxn modelId="{E3E18CA2-3A44-ED4B-A2B8-53D3CE3DFC0A}" type="presOf" srcId="{8D1C399E-665C-4754-910C-D4FA664372E4}" destId="{BE9E2812-6D77-409F-B620-C579DFED69E8}" srcOrd="0" destOrd="0" presId="urn:microsoft.com/office/officeart/2005/8/layout/hierarchy4"/>
    <dgm:cxn modelId="{0976DD92-96E8-4ADC-B5FA-1F8B5244DB5B}" srcId="{6026274D-463B-4B82-A5E8-C109BACF5F47}" destId="{76B1277D-EBF1-4B2D-9BA6-3995BA86E44E}" srcOrd="6" destOrd="0" parTransId="{B7ECB90C-EA4D-4C50-8D03-AF5F21B6B59C}" sibTransId="{9F5E8DF7-595E-4EDC-906A-5ECA98553A01}"/>
    <dgm:cxn modelId="{1D5CA0BE-7EF7-43FD-812B-E748023029EA}" srcId="{6026274D-463B-4B82-A5E8-C109BACF5F47}" destId="{153EE79F-60C5-4CD3-901C-4F02B13A3B02}" srcOrd="12" destOrd="0" parTransId="{47EBCB31-0B45-43D9-A1A1-BEE389B87F3C}" sibTransId="{93C41408-A251-4971-BB67-A56C7ABF1CD4}"/>
    <dgm:cxn modelId="{6C03C7F1-8C2B-7544-BE35-066B384CFF85}" type="presOf" srcId="{A020D5C4-1A1F-4F95-8B60-2E426E0BC146}" destId="{0A5751BA-3F0A-4004-A807-B7A57BC399FF}" srcOrd="0" destOrd="0" presId="urn:microsoft.com/office/officeart/2005/8/layout/hierarchy4"/>
    <dgm:cxn modelId="{F9CC57A7-D252-B948-A3F6-04AF7D3D78DA}" type="presOf" srcId="{6026274D-463B-4B82-A5E8-C109BACF5F47}" destId="{847E274C-CD73-4805-AC96-F4F053D1B75D}" srcOrd="0" destOrd="0" presId="urn:microsoft.com/office/officeart/2005/8/layout/hierarchy4"/>
    <dgm:cxn modelId="{908D6AD9-871D-394D-9A08-6FC76D8CAEC1}" type="presOf" srcId="{39C644BF-B8EA-45B4-A81F-31CCC8D78E76}" destId="{90F6D1BC-39CF-4EDB-BA3C-F2E903C6CE2F}" srcOrd="0" destOrd="0" presId="urn:microsoft.com/office/officeart/2005/8/layout/hierarchy4"/>
    <dgm:cxn modelId="{0CD83977-F618-46E5-A965-112CFEE44510}" srcId="{6026274D-463B-4B82-A5E8-C109BACF5F47}" destId="{83EC54FA-1317-4C27-A610-915086B89AE1}" srcOrd="11" destOrd="0" parTransId="{79419651-CD14-4F08-8E7D-27FB8594B19D}" sibTransId="{ABBAFEEC-73A2-4B40-BD4A-3DC597146D19}"/>
    <dgm:cxn modelId="{AA5D1D6A-DF64-4A24-A5B8-34058BE3F991}" srcId="{6026274D-463B-4B82-A5E8-C109BACF5F47}" destId="{09D8D475-B237-4693-8CD1-441575AC8B00}" srcOrd="4" destOrd="0" parTransId="{D14F3EED-D948-40E8-8CA8-CCA995A2ACC1}" sibTransId="{12B02DD5-58D7-468D-811F-E0B398DC796D}"/>
    <dgm:cxn modelId="{5C803408-253D-BD4D-B614-B0F171B81CCF}" type="presOf" srcId="{E0E18BBE-2AD7-4E8A-885F-ECA532179EC8}" destId="{D44D44A8-E61D-4A95-88D9-742364A0B3B1}" srcOrd="0" destOrd="0" presId="urn:microsoft.com/office/officeart/2005/8/layout/hierarchy4"/>
    <dgm:cxn modelId="{5DA1ABCE-7356-7C42-B0D9-230623B95D5C}" type="presOf" srcId="{681D05CB-98D2-4BD7-AE72-031784D91824}" destId="{4C96CD3E-FFDA-4134-BDB0-0362043E9D75}" srcOrd="0" destOrd="0" presId="urn:microsoft.com/office/officeart/2005/8/layout/hierarchy4"/>
    <dgm:cxn modelId="{71C8AEAC-FFA9-7F42-96F3-84D3DE4577AD}" type="presOf" srcId="{83EC54FA-1317-4C27-A610-915086B89AE1}" destId="{17F35726-5802-429C-A9DC-12D551BF5759}" srcOrd="0" destOrd="0" presId="urn:microsoft.com/office/officeart/2005/8/layout/hierarchy4"/>
    <dgm:cxn modelId="{B380D5E6-CC89-42E3-9B52-BBDBCBA84376}" srcId="{6026274D-463B-4B82-A5E8-C109BACF5F47}" destId="{8D1C399E-665C-4754-910C-D4FA664372E4}" srcOrd="5" destOrd="0" parTransId="{1CF2D8D6-1BFF-4866-BC0B-9CA67B75F58E}" sibTransId="{1B19BDAA-3023-484A-972B-3DAE7D10FF95}"/>
    <dgm:cxn modelId="{EA7386CB-CB86-A544-856A-E4DF43836E88}" type="presOf" srcId="{EC043EEF-A41B-49DA-A912-5A43B2884EBC}" destId="{65CE2A16-6710-4554-A4DE-A9A048E7ED2A}" srcOrd="0" destOrd="0" presId="urn:microsoft.com/office/officeart/2005/8/layout/hierarchy4"/>
    <dgm:cxn modelId="{6DAEBB66-059F-4C70-B7EF-5F71D7C70FE2}" srcId="{6026274D-463B-4B82-A5E8-C109BACF5F47}" destId="{E0E18BBE-2AD7-4E8A-885F-ECA532179EC8}" srcOrd="10" destOrd="0" parTransId="{BEBFBE70-F159-45FE-ABF5-C1265E2B6FEF}" sibTransId="{033A6E53-1B6D-41D9-BBE1-F848D61C2987}"/>
    <dgm:cxn modelId="{8D61F6E6-1C1F-7F4F-AB3E-932DA167DEB0}" type="presOf" srcId="{153EE79F-60C5-4CD3-901C-4F02B13A3B02}" destId="{4C1E58E5-CC0D-4A80-A3BE-420980A6AF6D}" srcOrd="0" destOrd="0" presId="urn:microsoft.com/office/officeart/2005/8/layout/hierarchy4"/>
    <dgm:cxn modelId="{F9E8E26D-2888-4D95-A623-8782D56097D6}" srcId="{6026274D-463B-4B82-A5E8-C109BACF5F47}" destId="{EC043EEF-A41B-49DA-A912-5A43B2884EBC}" srcOrd="2" destOrd="0" parTransId="{5AB7B571-0792-4AF9-850E-76CE03570633}" sibTransId="{0BE72291-71EB-49AE-AAEC-5107D4E6A6AC}"/>
    <dgm:cxn modelId="{7BEA6FD6-ACBE-4E60-8E61-C09FFB199769}" srcId="{6026274D-463B-4B82-A5E8-C109BACF5F47}" destId="{D6AA9AE8-1C91-4760-AE33-140BBEF4DE66}" srcOrd="1" destOrd="0" parTransId="{5D17D6C5-DE5C-48FD-A879-897AB9B00324}" sibTransId="{58E7CD66-6929-416A-80C4-37043D66D29E}"/>
    <dgm:cxn modelId="{7B18AA63-203C-FC4A-AED7-739001CF402B}" type="presOf" srcId="{D6AA9AE8-1C91-4760-AE33-140BBEF4DE66}" destId="{F6D12E62-EDE2-439B-BDFA-8F466155B159}" srcOrd="0" destOrd="0" presId="urn:microsoft.com/office/officeart/2005/8/layout/hierarchy4"/>
    <dgm:cxn modelId="{93BA55BB-8CF2-4162-99D6-04C6BDC1B141}" srcId="{6026274D-463B-4B82-A5E8-C109BACF5F47}" destId="{681D05CB-98D2-4BD7-AE72-031784D91824}" srcOrd="9" destOrd="0" parTransId="{002BC476-7BDF-410E-B99C-ECB2F5363710}" sibTransId="{5633EABB-487F-43E9-AF89-14790A9EB618}"/>
    <dgm:cxn modelId="{C9018243-E320-AE49-8360-ECEA6918EA78}" type="presParOf" srcId="{847E274C-CD73-4805-AC96-F4F053D1B75D}" destId="{0B23C6C4-FE16-410F-AED9-909461502937}" srcOrd="0" destOrd="0" presId="urn:microsoft.com/office/officeart/2005/8/layout/hierarchy4"/>
    <dgm:cxn modelId="{9E2BCB8D-4EA2-8B42-86EB-7CB6AB921FB8}" type="presParOf" srcId="{0B23C6C4-FE16-410F-AED9-909461502937}" destId="{0A5751BA-3F0A-4004-A807-B7A57BC399FF}" srcOrd="0" destOrd="0" presId="urn:microsoft.com/office/officeart/2005/8/layout/hierarchy4"/>
    <dgm:cxn modelId="{D77DE04F-5E27-1B44-9B7F-311BBF92EEFA}" type="presParOf" srcId="{0B23C6C4-FE16-410F-AED9-909461502937}" destId="{712371A9-7650-4553-89AB-7F4690795625}" srcOrd="1" destOrd="0" presId="urn:microsoft.com/office/officeart/2005/8/layout/hierarchy4"/>
    <dgm:cxn modelId="{6DED3A07-8108-8848-A15D-5E649D7570B5}" type="presParOf" srcId="{847E274C-CD73-4805-AC96-F4F053D1B75D}" destId="{A780FAF5-0845-45D6-A987-4F6F6CC14DB4}" srcOrd="1" destOrd="0" presId="urn:microsoft.com/office/officeart/2005/8/layout/hierarchy4"/>
    <dgm:cxn modelId="{83BE7DE7-D281-F94E-9A38-7E49CD3F07E7}" type="presParOf" srcId="{847E274C-CD73-4805-AC96-F4F053D1B75D}" destId="{F8778578-FB28-456C-8056-DFD6B39784FD}" srcOrd="2" destOrd="0" presId="urn:microsoft.com/office/officeart/2005/8/layout/hierarchy4"/>
    <dgm:cxn modelId="{1A09DE2A-722D-EC49-808F-4D249A5632A9}" type="presParOf" srcId="{F8778578-FB28-456C-8056-DFD6B39784FD}" destId="{F6D12E62-EDE2-439B-BDFA-8F466155B159}" srcOrd="0" destOrd="0" presId="urn:microsoft.com/office/officeart/2005/8/layout/hierarchy4"/>
    <dgm:cxn modelId="{6097C3EF-14AA-2541-A2C6-E1CA50488A13}" type="presParOf" srcId="{F8778578-FB28-456C-8056-DFD6B39784FD}" destId="{5981CE94-3EA2-4D62-9C5F-1D98CC725E47}" srcOrd="1" destOrd="0" presId="urn:microsoft.com/office/officeart/2005/8/layout/hierarchy4"/>
    <dgm:cxn modelId="{61D33572-8A85-0540-8869-8DEC8D225B38}" type="presParOf" srcId="{847E274C-CD73-4805-AC96-F4F053D1B75D}" destId="{F12EA775-928A-4C37-B80E-8EEDFA31F83E}" srcOrd="3" destOrd="0" presId="urn:microsoft.com/office/officeart/2005/8/layout/hierarchy4"/>
    <dgm:cxn modelId="{A5F26996-D630-EE40-9426-C6482DC10656}" type="presParOf" srcId="{847E274C-CD73-4805-AC96-F4F053D1B75D}" destId="{8FF1E651-4FF1-4C82-A775-83963334AD45}" srcOrd="4" destOrd="0" presId="urn:microsoft.com/office/officeart/2005/8/layout/hierarchy4"/>
    <dgm:cxn modelId="{03C61F71-DE73-4F49-A766-2A6B974D2147}" type="presParOf" srcId="{8FF1E651-4FF1-4C82-A775-83963334AD45}" destId="{65CE2A16-6710-4554-A4DE-A9A048E7ED2A}" srcOrd="0" destOrd="0" presId="urn:microsoft.com/office/officeart/2005/8/layout/hierarchy4"/>
    <dgm:cxn modelId="{1FD72820-FB6D-104C-BDF5-5BA8A9AD4680}" type="presParOf" srcId="{8FF1E651-4FF1-4C82-A775-83963334AD45}" destId="{E4B93EA6-40E7-4F8C-AFF1-787879BE48A1}" srcOrd="1" destOrd="0" presId="urn:microsoft.com/office/officeart/2005/8/layout/hierarchy4"/>
    <dgm:cxn modelId="{610910CB-CAC3-E84D-B398-A451CE815C81}" type="presParOf" srcId="{847E274C-CD73-4805-AC96-F4F053D1B75D}" destId="{8E528F01-77EA-44A2-9CD2-C0EA16F3A94C}" srcOrd="5" destOrd="0" presId="urn:microsoft.com/office/officeart/2005/8/layout/hierarchy4"/>
    <dgm:cxn modelId="{955CD843-B515-B449-9CAB-D0544E26A2A9}" type="presParOf" srcId="{847E274C-CD73-4805-AC96-F4F053D1B75D}" destId="{933EEE90-DEA8-4E41-84B3-07CE1CB4FE0B}" srcOrd="6" destOrd="0" presId="urn:microsoft.com/office/officeart/2005/8/layout/hierarchy4"/>
    <dgm:cxn modelId="{54D46906-7496-8049-B9DA-25FF2E1C5BC9}" type="presParOf" srcId="{933EEE90-DEA8-4E41-84B3-07CE1CB4FE0B}" destId="{56675272-F830-40D4-9C9C-D4F7B9139A92}" srcOrd="0" destOrd="0" presId="urn:microsoft.com/office/officeart/2005/8/layout/hierarchy4"/>
    <dgm:cxn modelId="{C06084B5-7712-9244-9549-E2CF08A1A429}" type="presParOf" srcId="{933EEE90-DEA8-4E41-84B3-07CE1CB4FE0B}" destId="{9B543D0D-C3D6-4289-B993-5FCDEBE0E8D7}" srcOrd="1" destOrd="0" presId="urn:microsoft.com/office/officeart/2005/8/layout/hierarchy4"/>
    <dgm:cxn modelId="{C5C0945D-5870-3640-9D1C-981B7ACDCEF1}" type="presParOf" srcId="{847E274C-CD73-4805-AC96-F4F053D1B75D}" destId="{FD26960D-9D0E-4DE7-9196-000D3A12E596}" srcOrd="7" destOrd="0" presId="urn:microsoft.com/office/officeart/2005/8/layout/hierarchy4"/>
    <dgm:cxn modelId="{13271440-63BC-D845-9673-7653B83526CA}" type="presParOf" srcId="{847E274C-CD73-4805-AC96-F4F053D1B75D}" destId="{1A3672C9-0513-4840-9C78-9AD52E4344C9}" srcOrd="8" destOrd="0" presId="urn:microsoft.com/office/officeart/2005/8/layout/hierarchy4"/>
    <dgm:cxn modelId="{510789EB-13B3-F045-B886-E12B8885A9AD}" type="presParOf" srcId="{1A3672C9-0513-4840-9C78-9AD52E4344C9}" destId="{CF51377C-38AE-4AED-B49D-7018452781A2}" srcOrd="0" destOrd="0" presId="urn:microsoft.com/office/officeart/2005/8/layout/hierarchy4"/>
    <dgm:cxn modelId="{2B4D2647-4F20-7447-BD41-467A3BB5F43D}" type="presParOf" srcId="{1A3672C9-0513-4840-9C78-9AD52E4344C9}" destId="{414117FE-A3CD-48B6-830D-8E3BFCB050AE}" srcOrd="1" destOrd="0" presId="urn:microsoft.com/office/officeart/2005/8/layout/hierarchy4"/>
    <dgm:cxn modelId="{99096B63-169B-3C4C-BE65-786B1301F44B}" type="presParOf" srcId="{847E274C-CD73-4805-AC96-F4F053D1B75D}" destId="{80CF59A7-2E0E-4283-B055-356D6F6BB87C}" srcOrd="9" destOrd="0" presId="urn:microsoft.com/office/officeart/2005/8/layout/hierarchy4"/>
    <dgm:cxn modelId="{967CA10A-C55E-5B4D-8D8E-01F1764A894F}" type="presParOf" srcId="{847E274C-CD73-4805-AC96-F4F053D1B75D}" destId="{439C58D6-2176-4F97-A7EF-715FD936E0FE}" srcOrd="10" destOrd="0" presId="urn:microsoft.com/office/officeart/2005/8/layout/hierarchy4"/>
    <dgm:cxn modelId="{C86EDF70-9917-1D40-BBF7-28A3D3B82071}" type="presParOf" srcId="{439C58D6-2176-4F97-A7EF-715FD936E0FE}" destId="{BE9E2812-6D77-409F-B620-C579DFED69E8}" srcOrd="0" destOrd="0" presId="urn:microsoft.com/office/officeart/2005/8/layout/hierarchy4"/>
    <dgm:cxn modelId="{EBAB314E-9B93-9C4B-8C01-9D6A34AAB4EB}" type="presParOf" srcId="{439C58D6-2176-4F97-A7EF-715FD936E0FE}" destId="{0F8FA6D8-9CF8-492F-8503-C0AD06212A5B}" srcOrd="1" destOrd="0" presId="urn:microsoft.com/office/officeart/2005/8/layout/hierarchy4"/>
    <dgm:cxn modelId="{DCE099BA-3294-324E-AD91-4B4B0A4399CC}" type="presParOf" srcId="{847E274C-CD73-4805-AC96-F4F053D1B75D}" destId="{31F30281-4474-4C66-9304-BE31BA942095}" srcOrd="11" destOrd="0" presId="urn:microsoft.com/office/officeart/2005/8/layout/hierarchy4"/>
    <dgm:cxn modelId="{FA56144B-F5D0-4947-A9C6-92D198E86AB2}" type="presParOf" srcId="{847E274C-CD73-4805-AC96-F4F053D1B75D}" destId="{1DBF7399-0B57-4563-A743-5076946E6F12}" srcOrd="12" destOrd="0" presId="urn:microsoft.com/office/officeart/2005/8/layout/hierarchy4"/>
    <dgm:cxn modelId="{D8547E2C-F2E7-E349-B142-9D03F283BBD0}" type="presParOf" srcId="{1DBF7399-0B57-4563-A743-5076946E6F12}" destId="{D1AE0509-ADBD-43E0-9523-BA2D94DB1CCC}" srcOrd="0" destOrd="0" presId="urn:microsoft.com/office/officeart/2005/8/layout/hierarchy4"/>
    <dgm:cxn modelId="{F1493A3F-3189-BD4C-B238-2B6BBAC3469C}" type="presParOf" srcId="{1DBF7399-0B57-4563-A743-5076946E6F12}" destId="{8695E221-1745-4B5E-A8A0-B1D866CAAC75}" srcOrd="1" destOrd="0" presId="urn:microsoft.com/office/officeart/2005/8/layout/hierarchy4"/>
    <dgm:cxn modelId="{B21C5EC6-3DA6-1940-A7AE-36BBF6065C0E}" type="presParOf" srcId="{847E274C-CD73-4805-AC96-F4F053D1B75D}" destId="{DA37CA57-C05F-4CD4-9E26-CBECCF8C491A}" srcOrd="13" destOrd="0" presId="urn:microsoft.com/office/officeart/2005/8/layout/hierarchy4"/>
    <dgm:cxn modelId="{69E430EA-837D-B745-8889-B129EC014454}" type="presParOf" srcId="{847E274C-CD73-4805-AC96-F4F053D1B75D}" destId="{8F107CF6-E35E-4BE6-9AD1-BB5444AB7BEF}" srcOrd="14" destOrd="0" presId="urn:microsoft.com/office/officeart/2005/8/layout/hierarchy4"/>
    <dgm:cxn modelId="{0E61ED65-9025-1744-B311-F2B54B65F2C8}" type="presParOf" srcId="{8F107CF6-E35E-4BE6-9AD1-BB5444AB7BEF}" destId="{90F6D1BC-39CF-4EDB-BA3C-F2E903C6CE2F}" srcOrd="0" destOrd="0" presId="urn:microsoft.com/office/officeart/2005/8/layout/hierarchy4"/>
    <dgm:cxn modelId="{C6B4A5A5-5DEE-6B4C-9255-B2C1BC3DDB17}" type="presParOf" srcId="{8F107CF6-E35E-4BE6-9AD1-BB5444AB7BEF}" destId="{50487FB3-91DA-401F-9A2B-C3013E26BDC9}" srcOrd="1" destOrd="0" presId="urn:microsoft.com/office/officeart/2005/8/layout/hierarchy4"/>
    <dgm:cxn modelId="{C2D510EE-068E-6741-AEEF-810D7C528FB6}" type="presParOf" srcId="{847E274C-CD73-4805-AC96-F4F053D1B75D}" destId="{644C72F7-8B44-4316-A732-A0DC30E758A1}" srcOrd="15" destOrd="0" presId="urn:microsoft.com/office/officeart/2005/8/layout/hierarchy4"/>
    <dgm:cxn modelId="{121FBF1A-FD78-E944-836A-87DC6126174A}" type="presParOf" srcId="{847E274C-CD73-4805-AC96-F4F053D1B75D}" destId="{AB113396-2939-4CC9-9829-5E14AA588881}" srcOrd="16" destOrd="0" presId="urn:microsoft.com/office/officeart/2005/8/layout/hierarchy4"/>
    <dgm:cxn modelId="{8C3AF658-1538-1147-A06E-1CDE05C1CDA7}" type="presParOf" srcId="{AB113396-2939-4CC9-9829-5E14AA588881}" destId="{098D3767-59BE-4EEE-9A91-35F3F61005F0}" srcOrd="0" destOrd="0" presId="urn:microsoft.com/office/officeart/2005/8/layout/hierarchy4"/>
    <dgm:cxn modelId="{B2D4434B-0908-ED4A-B861-8CAE3DAFCA85}" type="presParOf" srcId="{AB113396-2939-4CC9-9829-5E14AA588881}" destId="{F657AC31-4807-413F-9261-802F88077E8A}" srcOrd="1" destOrd="0" presId="urn:microsoft.com/office/officeart/2005/8/layout/hierarchy4"/>
    <dgm:cxn modelId="{2577A5F6-9D4F-824D-88C5-2F946FC112AD}" type="presParOf" srcId="{847E274C-CD73-4805-AC96-F4F053D1B75D}" destId="{4514E213-428F-4579-B1E8-4A862D48F3EC}" srcOrd="17" destOrd="0" presId="urn:microsoft.com/office/officeart/2005/8/layout/hierarchy4"/>
    <dgm:cxn modelId="{8D4C1986-AF74-3243-9A84-35AB742C4A89}" type="presParOf" srcId="{847E274C-CD73-4805-AC96-F4F053D1B75D}" destId="{2146798B-591D-4A9E-ACAC-89977BA60595}" srcOrd="18" destOrd="0" presId="urn:microsoft.com/office/officeart/2005/8/layout/hierarchy4"/>
    <dgm:cxn modelId="{9C2582C3-74BF-B243-AA46-4B7AAB245F33}" type="presParOf" srcId="{2146798B-591D-4A9E-ACAC-89977BA60595}" destId="{4C96CD3E-FFDA-4134-BDB0-0362043E9D75}" srcOrd="0" destOrd="0" presId="urn:microsoft.com/office/officeart/2005/8/layout/hierarchy4"/>
    <dgm:cxn modelId="{5A49791F-056C-3A47-9F7F-14C693680A8B}" type="presParOf" srcId="{2146798B-591D-4A9E-ACAC-89977BA60595}" destId="{F7C61590-4EDD-423B-9E5E-2911134940D8}" srcOrd="1" destOrd="0" presId="urn:microsoft.com/office/officeart/2005/8/layout/hierarchy4"/>
    <dgm:cxn modelId="{2ED38BBC-13E6-C544-9AA1-59D6C5679A6C}" type="presParOf" srcId="{847E274C-CD73-4805-AC96-F4F053D1B75D}" destId="{07CB9888-AC4D-4557-A1B1-92D4D1E7805D}" srcOrd="19" destOrd="0" presId="urn:microsoft.com/office/officeart/2005/8/layout/hierarchy4"/>
    <dgm:cxn modelId="{61E278FE-D099-354D-B868-71AB88E0E477}" type="presParOf" srcId="{847E274C-CD73-4805-AC96-F4F053D1B75D}" destId="{97A0D4C9-1902-4EB7-81C4-64BD297D73A4}" srcOrd="20" destOrd="0" presId="urn:microsoft.com/office/officeart/2005/8/layout/hierarchy4"/>
    <dgm:cxn modelId="{41B18053-B4FA-7847-926E-EF0BE929AC54}" type="presParOf" srcId="{97A0D4C9-1902-4EB7-81C4-64BD297D73A4}" destId="{D44D44A8-E61D-4A95-88D9-742364A0B3B1}" srcOrd="0" destOrd="0" presId="urn:microsoft.com/office/officeart/2005/8/layout/hierarchy4"/>
    <dgm:cxn modelId="{AE495B86-19C8-7945-9226-FA947F7AE3D4}" type="presParOf" srcId="{97A0D4C9-1902-4EB7-81C4-64BD297D73A4}" destId="{73D7606C-50C8-4A23-9441-5C780AE40575}" srcOrd="1" destOrd="0" presId="urn:microsoft.com/office/officeart/2005/8/layout/hierarchy4"/>
    <dgm:cxn modelId="{D82D3BC7-BB08-9D48-B4E9-179F344F16FB}" type="presParOf" srcId="{847E274C-CD73-4805-AC96-F4F053D1B75D}" destId="{C8E86B13-0714-4034-9211-9B1783C99E8C}" srcOrd="21" destOrd="0" presId="urn:microsoft.com/office/officeart/2005/8/layout/hierarchy4"/>
    <dgm:cxn modelId="{82135475-C737-014B-9E06-BDBA53860963}" type="presParOf" srcId="{847E274C-CD73-4805-AC96-F4F053D1B75D}" destId="{F613E4F3-A83F-4979-88D6-F4514894C80F}" srcOrd="22" destOrd="0" presId="urn:microsoft.com/office/officeart/2005/8/layout/hierarchy4"/>
    <dgm:cxn modelId="{BBA7F088-17B7-FC43-BD00-205DE30566E8}" type="presParOf" srcId="{F613E4F3-A83F-4979-88D6-F4514894C80F}" destId="{17F35726-5802-429C-A9DC-12D551BF5759}" srcOrd="0" destOrd="0" presId="urn:microsoft.com/office/officeart/2005/8/layout/hierarchy4"/>
    <dgm:cxn modelId="{19D5AABA-E2E6-BA46-972F-0AE38E34F22B}" type="presParOf" srcId="{F613E4F3-A83F-4979-88D6-F4514894C80F}" destId="{E0D2F2D0-E77F-4992-AE0C-D5F5E6C0DBF5}" srcOrd="1" destOrd="0" presId="urn:microsoft.com/office/officeart/2005/8/layout/hierarchy4"/>
    <dgm:cxn modelId="{F60F00AD-7CDC-2E40-9788-749D35ED9637}" type="presParOf" srcId="{847E274C-CD73-4805-AC96-F4F053D1B75D}" destId="{478B81B2-E6BA-4C13-A650-01B444BC48ED}" srcOrd="23" destOrd="0" presId="urn:microsoft.com/office/officeart/2005/8/layout/hierarchy4"/>
    <dgm:cxn modelId="{B37D248F-F092-AA4E-A4A6-16875FCBB682}" type="presParOf" srcId="{847E274C-CD73-4805-AC96-F4F053D1B75D}" destId="{31E1A337-A10E-4D5E-B5ED-E421A36D013E}" srcOrd="24" destOrd="0" presId="urn:microsoft.com/office/officeart/2005/8/layout/hierarchy4"/>
    <dgm:cxn modelId="{A312A427-1037-8148-99A6-CCC211042052}" type="presParOf" srcId="{31E1A337-A10E-4D5E-B5ED-E421A36D013E}" destId="{4C1E58E5-CC0D-4A80-A3BE-420980A6AF6D}" srcOrd="0" destOrd="0" presId="urn:microsoft.com/office/officeart/2005/8/layout/hierarchy4"/>
    <dgm:cxn modelId="{D6B47DFE-A115-E242-8968-53BABF4711A5}" type="presParOf" srcId="{31E1A337-A10E-4D5E-B5ED-E421A36D013E}" destId="{3B918DB9-7BFD-4D0D-8FAB-3FC16444F3B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96645726-B68B-4EEB-A79A-B8CE65E1B0DB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12C47CD-1122-4E8F-8562-92B9EF8B0DA9}">
      <dgm:prSet custT="1"/>
      <dgm:spPr/>
      <dgm:t>
        <a:bodyPr/>
        <a:lstStyle/>
        <a:p>
          <a:pPr rtl="0"/>
          <a:r>
            <a:rPr lang="ru-RU" sz="1800" dirty="0" smtClean="0"/>
            <a:t>Система сбора данных и передачи сообщений (ССП)</a:t>
          </a:r>
          <a:endParaRPr lang="ru-RU" sz="1800" dirty="0"/>
        </a:p>
      </dgm:t>
    </dgm:pt>
    <dgm:pt modelId="{6A60CAAC-19B6-466D-B226-56EC8308ED4A}" type="parTrans" cxnId="{FD197DCA-3381-4E9E-A55A-2C321ABA3680}">
      <dgm:prSet/>
      <dgm:spPr/>
      <dgm:t>
        <a:bodyPr/>
        <a:lstStyle/>
        <a:p>
          <a:endParaRPr lang="ru-RU" sz="1800"/>
        </a:p>
      </dgm:t>
    </dgm:pt>
    <dgm:pt modelId="{E2CE2597-11CC-4B72-99AC-D914D775861C}" type="sibTrans" cxnId="{FD197DCA-3381-4E9E-A55A-2C321ABA3680}">
      <dgm:prSet/>
      <dgm:spPr/>
      <dgm:t>
        <a:bodyPr/>
        <a:lstStyle/>
        <a:p>
          <a:endParaRPr lang="ru-RU" sz="1800"/>
        </a:p>
      </dgm:t>
    </dgm:pt>
    <dgm:pt modelId="{793AB5CF-C6F7-46B1-8D0C-1775997F4CA7}">
      <dgm:prSet custT="1"/>
      <dgm:spPr/>
      <dgm:t>
        <a:bodyPr/>
        <a:lstStyle/>
        <a:p>
          <a:r>
            <a:rPr lang="ru-RU" sz="1800" dirty="0" smtClean="0"/>
            <a:t>Система связи и управления в кризисных ситуациях (СУКС)</a:t>
          </a:r>
          <a:endParaRPr lang="ru-RU" sz="1800" dirty="0"/>
        </a:p>
      </dgm:t>
    </dgm:pt>
    <dgm:pt modelId="{5EEB99F8-0587-4F0A-BB4B-99259355EA81}" type="parTrans" cxnId="{9303FCC4-3917-4A66-B2A8-7FB04D9B4A1E}">
      <dgm:prSet/>
      <dgm:spPr/>
      <dgm:t>
        <a:bodyPr/>
        <a:lstStyle/>
        <a:p>
          <a:endParaRPr lang="ru-RU" sz="1800"/>
        </a:p>
      </dgm:t>
    </dgm:pt>
    <dgm:pt modelId="{C79582EF-B911-4983-851A-F6CD0DF67A8A}" type="sibTrans" cxnId="{9303FCC4-3917-4A66-B2A8-7FB04D9B4A1E}">
      <dgm:prSet/>
      <dgm:spPr/>
      <dgm:t>
        <a:bodyPr/>
        <a:lstStyle/>
        <a:p>
          <a:endParaRPr lang="ru-RU" sz="1800"/>
        </a:p>
      </dgm:t>
    </dgm:pt>
    <dgm:pt modelId="{01B3F70E-01F0-485C-99EA-D1388DABF3D2}">
      <dgm:prSet custT="1"/>
      <dgm:spPr/>
      <dgm:t>
        <a:bodyPr/>
        <a:lstStyle/>
        <a:p>
          <a:r>
            <a:rPr lang="ru-RU" sz="1800" dirty="0" smtClean="0"/>
            <a:t>Система мониторинга инженерных (несущих) конструкций, опасных природных процессов и явлений (СМИК)</a:t>
          </a:r>
          <a:endParaRPr lang="ru-RU" sz="1800" dirty="0"/>
        </a:p>
      </dgm:t>
    </dgm:pt>
    <dgm:pt modelId="{01EE7447-27F6-4D66-9042-155F419D1421}" type="parTrans" cxnId="{D51DC3C6-728B-4646-97E4-4279093FB3F3}">
      <dgm:prSet/>
      <dgm:spPr/>
      <dgm:t>
        <a:bodyPr/>
        <a:lstStyle/>
        <a:p>
          <a:endParaRPr lang="ru-RU" sz="1800"/>
        </a:p>
      </dgm:t>
    </dgm:pt>
    <dgm:pt modelId="{592C94DE-D5E0-4B48-84C7-6E2F5FD961D3}" type="sibTrans" cxnId="{D51DC3C6-728B-4646-97E4-4279093FB3F3}">
      <dgm:prSet/>
      <dgm:spPr/>
      <dgm:t>
        <a:bodyPr/>
        <a:lstStyle/>
        <a:p>
          <a:endParaRPr lang="ru-RU" sz="1800"/>
        </a:p>
      </dgm:t>
    </dgm:pt>
    <dgm:pt modelId="{332C48CE-6E86-46DA-ACE2-8A0F60476ED5}" type="pres">
      <dgm:prSet presAssocID="{96645726-B68B-4EEB-A79A-B8CE65E1B0D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38A74DD-CE93-49E6-8A8D-1FA10E8DD22C}" type="pres">
      <dgm:prSet presAssocID="{612C47CD-1122-4E8F-8562-92B9EF8B0DA9}" presName="parentText" presStyleLbl="node1" presStyleIdx="0" presStyleCnt="3" custLinFactNeighborX="1298" custLinFactNeighborY="-1328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F83F91-15D3-4AB4-8A3B-E851CE10BC51}" type="pres">
      <dgm:prSet presAssocID="{E2CE2597-11CC-4B72-99AC-D914D775861C}" presName="spacer" presStyleCnt="0"/>
      <dgm:spPr/>
      <dgm:t>
        <a:bodyPr/>
        <a:lstStyle/>
        <a:p>
          <a:endParaRPr lang="ru-RU"/>
        </a:p>
      </dgm:t>
    </dgm:pt>
    <dgm:pt modelId="{A40A1E1C-0CDC-4BEE-9EED-D73629A14210}" type="pres">
      <dgm:prSet presAssocID="{793AB5CF-C6F7-46B1-8D0C-1775997F4CA7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5702B13-57DC-4103-AE25-5A5262035F59}" type="pres">
      <dgm:prSet presAssocID="{C79582EF-B911-4983-851A-F6CD0DF67A8A}" presName="spacer" presStyleCnt="0"/>
      <dgm:spPr/>
      <dgm:t>
        <a:bodyPr/>
        <a:lstStyle/>
        <a:p>
          <a:endParaRPr lang="ru-RU"/>
        </a:p>
      </dgm:t>
    </dgm:pt>
    <dgm:pt modelId="{3C4580EE-F5DC-4CB4-BA9D-63FDC3CB7238}" type="pres">
      <dgm:prSet presAssocID="{01B3F70E-01F0-485C-99EA-D1388DABF3D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5BDC376-CC37-2549-BF73-656F3AEB8687}" type="presOf" srcId="{96645726-B68B-4EEB-A79A-B8CE65E1B0DB}" destId="{332C48CE-6E86-46DA-ACE2-8A0F60476ED5}" srcOrd="0" destOrd="0" presId="urn:microsoft.com/office/officeart/2005/8/layout/vList2"/>
    <dgm:cxn modelId="{84A15314-5FBA-1E4B-B2A4-60B0E22DC013}" type="presOf" srcId="{612C47CD-1122-4E8F-8562-92B9EF8B0DA9}" destId="{938A74DD-CE93-49E6-8A8D-1FA10E8DD22C}" srcOrd="0" destOrd="0" presId="urn:microsoft.com/office/officeart/2005/8/layout/vList2"/>
    <dgm:cxn modelId="{D51DC3C6-728B-4646-97E4-4279093FB3F3}" srcId="{96645726-B68B-4EEB-A79A-B8CE65E1B0DB}" destId="{01B3F70E-01F0-485C-99EA-D1388DABF3D2}" srcOrd="2" destOrd="0" parTransId="{01EE7447-27F6-4D66-9042-155F419D1421}" sibTransId="{592C94DE-D5E0-4B48-84C7-6E2F5FD961D3}"/>
    <dgm:cxn modelId="{EAFCFCE8-CE9B-8242-AADC-FA473DB1E13F}" type="presOf" srcId="{01B3F70E-01F0-485C-99EA-D1388DABF3D2}" destId="{3C4580EE-F5DC-4CB4-BA9D-63FDC3CB7238}" srcOrd="0" destOrd="0" presId="urn:microsoft.com/office/officeart/2005/8/layout/vList2"/>
    <dgm:cxn modelId="{FD197DCA-3381-4E9E-A55A-2C321ABA3680}" srcId="{96645726-B68B-4EEB-A79A-B8CE65E1B0DB}" destId="{612C47CD-1122-4E8F-8562-92B9EF8B0DA9}" srcOrd="0" destOrd="0" parTransId="{6A60CAAC-19B6-466D-B226-56EC8308ED4A}" sibTransId="{E2CE2597-11CC-4B72-99AC-D914D775861C}"/>
    <dgm:cxn modelId="{5B3E8A1D-05F4-EF43-9744-8428F4A0498E}" type="presOf" srcId="{793AB5CF-C6F7-46B1-8D0C-1775997F4CA7}" destId="{A40A1E1C-0CDC-4BEE-9EED-D73629A14210}" srcOrd="0" destOrd="0" presId="urn:microsoft.com/office/officeart/2005/8/layout/vList2"/>
    <dgm:cxn modelId="{9303FCC4-3917-4A66-B2A8-7FB04D9B4A1E}" srcId="{96645726-B68B-4EEB-A79A-B8CE65E1B0DB}" destId="{793AB5CF-C6F7-46B1-8D0C-1775997F4CA7}" srcOrd="1" destOrd="0" parTransId="{5EEB99F8-0587-4F0A-BB4B-99259355EA81}" sibTransId="{C79582EF-B911-4983-851A-F6CD0DF67A8A}"/>
    <dgm:cxn modelId="{CCD3D263-C095-1F4E-914C-E3A0490659D7}" type="presParOf" srcId="{332C48CE-6E86-46DA-ACE2-8A0F60476ED5}" destId="{938A74DD-CE93-49E6-8A8D-1FA10E8DD22C}" srcOrd="0" destOrd="0" presId="urn:microsoft.com/office/officeart/2005/8/layout/vList2"/>
    <dgm:cxn modelId="{77EC424E-1D76-1C42-9376-3DC16BC3CBE9}" type="presParOf" srcId="{332C48CE-6E86-46DA-ACE2-8A0F60476ED5}" destId="{73F83F91-15D3-4AB4-8A3B-E851CE10BC51}" srcOrd="1" destOrd="0" presId="urn:microsoft.com/office/officeart/2005/8/layout/vList2"/>
    <dgm:cxn modelId="{D5EBC9D4-BCD1-4742-A9FD-1380BAE3104A}" type="presParOf" srcId="{332C48CE-6E86-46DA-ACE2-8A0F60476ED5}" destId="{A40A1E1C-0CDC-4BEE-9EED-D73629A14210}" srcOrd="2" destOrd="0" presId="urn:microsoft.com/office/officeart/2005/8/layout/vList2"/>
    <dgm:cxn modelId="{65B8D14A-5B13-1A45-B79C-25B4A006F30F}" type="presParOf" srcId="{332C48CE-6E86-46DA-ACE2-8A0F60476ED5}" destId="{25702B13-57DC-4103-AE25-5A5262035F59}" srcOrd="3" destOrd="0" presId="urn:microsoft.com/office/officeart/2005/8/layout/vList2"/>
    <dgm:cxn modelId="{3BF3CF1C-7755-204E-9619-BCC5DC513822}" type="presParOf" srcId="{332C48CE-6E86-46DA-ACE2-8A0F60476ED5}" destId="{3C4580EE-F5DC-4CB4-BA9D-63FDC3CB7238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A74DD-CE93-49E6-8A8D-1FA10E8DD22C}">
      <dsp:nvSpPr>
        <dsp:cNvPr id="0" name=""/>
        <dsp:cNvSpPr/>
      </dsp:nvSpPr>
      <dsp:spPr>
        <a:xfrm>
          <a:off x="0" y="20752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Методика оценки и сертификации инженерной безопасности зданий и сооружений, М., МЧС России ФГУ ВНИИ ГОЧС (ФЦ), 2003. Аттестована Правительственной комиссией по предупреждению и ликвидации чрезвычайных ситуаций и обеспечению пожарной безопасности, Протокол от 25 февраля . № 1.</a:t>
          </a:r>
          <a:endParaRPr lang="ru-RU" sz="800" kern="1200" dirty="0"/>
        </a:p>
      </dsp:txBody>
      <dsp:txXfrm>
        <a:off x="21475" y="228995"/>
        <a:ext cx="5624454" cy="396970"/>
      </dsp:txXfrm>
    </dsp:sp>
    <dsp:sp modelId="{4BACBDB4-0F47-42C5-956A-4474C5BA83AC}">
      <dsp:nvSpPr>
        <dsp:cNvPr id="0" name=""/>
        <dsp:cNvSpPr/>
      </dsp:nvSpPr>
      <dsp:spPr>
        <a:xfrm>
          <a:off x="0" y="67048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Методика оценки систем безопасности и жизнеобеспечения на потенциально-опасных объектах, зданиях и сооружениях. Аттестована Правительственной комиссией по предупреждению и ликвидации чрезвычайных ситуаций и обеспечению пожарной безопасности, Протокол от 19 декабря 2003 г. № 9.</a:t>
          </a:r>
          <a:endParaRPr lang="ru-RU" sz="800" kern="1200" dirty="0"/>
        </a:p>
      </dsp:txBody>
      <dsp:txXfrm>
        <a:off x="21475" y="691955"/>
        <a:ext cx="5624454" cy="396970"/>
      </dsp:txXfrm>
    </dsp:sp>
    <dsp:sp modelId="{DC91EBE5-675E-5445-8B22-46D4684F4105}">
      <dsp:nvSpPr>
        <dsp:cNvPr id="0" name=""/>
        <dsp:cNvSpPr/>
      </dsp:nvSpPr>
      <dsp:spPr>
        <a:xfrm>
          <a:off x="0" y="113344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Закон города Москвы «О мониторинге технического состояния жилых домов на территории города Москвы» от 07.04.2004 г. № 21-ЗМ</a:t>
          </a:r>
          <a:endParaRPr lang="ru-RU" sz="800" kern="1200" dirty="0"/>
        </a:p>
      </dsp:txBody>
      <dsp:txXfrm>
        <a:off x="21475" y="1154915"/>
        <a:ext cx="5624454" cy="396970"/>
      </dsp:txXfrm>
    </dsp:sp>
    <dsp:sp modelId="{6A8C6F82-A3D3-5D4A-B15B-F169136BF2A9}">
      <dsp:nvSpPr>
        <dsp:cNvPr id="0" name=""/>
        <dsp:cNvSpPr/>
      </dsp:nvSpPr>
      <dsp:spPr>
        <a:xfrm>
          <a:off x="0" y="159640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Постановление Правительства Москвы от 18 мая 2004 г. №320-ПП «О мониторинге состояния строительных конструкций большепролетных, высотных и других уникальных зданий и сооружений, строящихся и эксплуатируемых в городе Москве».</a:t>
          </a:r>
        </a:p>
      </dsp:txBody>
      <dsp:txXfrm>
        <a:off x="21475" y="1617875"/>
        <a:ext cx="5624454" cy="396970"/>
      </dsp:txXfrm>
    </dsp:sp>
    <dsp:sp modelId="{B2A3E83E-1ED5-0C4E-844C-4F661E2A68AB}">
      <dsp:nvSpPr>
        <dsp:cNvPr id="0" name=""/>
        <dsp:cNvSpPr/>
      </dsp:nvSpPr>
      <dsp:spPr>
        <a:xfrm>
          <a:off x="0" y="205936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Свидетельство об аккредитации проектной организации при МЧС России по направлению «Мониторинг зданий и сооружений»</a:t>
          </a:r>
          <a:r>
            <a:rPr lang="en-US" sz="800" kern="1200" dirty="0" smtClean="0"/>
            <a:t> </a:t>
          </a:r>
          <a:r>
            <a:rPr lang="ru-RU" sz="800" kern="1200" dirty="0" smtClean="0"/>
            <a:t>(в соответствии с приказом МЧС от 25 октября 2004 г. № 485).</a:t>
          </a:r>
        </a:p>
      </dsp:txBody>
      <dsp:txXfrm>
        <a:off x="21475" y="2080835"/>
        <a:ext cx="5624454" cy="396970"/>
      </dsp:txXfrm>
    </dsp:sp>
    <dsp:sp modelId="{2D770F35-C4B5-F34B-BA0D-A050ADE54D74}">
      <dsp:nvSpPr>
        <dsp:cNvPr id="0" name=""/>
        <dsp:cNvSpPr/>
      </dsp:nvSpPr>
      <dsp:spPr>
        <a:xfrm>
          <a:off x="0" y="252232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ГОСТ Р 22.1.12–2005.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.</a:t>
          </a:r>
        </a:p>
      </dsp:txBody>
      <dsp:txXfrm>
        <a:off x="21475" y="2543795"/>
        <a:ext cx="5624454" cy="396970"/>
      </dsp:txXfrm>
    </dsp:sp>
    <dsp:sp modelId="{1A377464-8C06-F64B-8219-675E00453B6C}">
      <dsp:nvSpPr>
        <dsp:cNvPr id="0" name=""/>
        <dsp:cNvSpPr/>
      </dsp:nvSpPr>
      <dsp:spPr>
        <a:xfrm>
          <a:off x="0" y="298528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МГСН 4.19-05. «Временные нормы и правила проектирования многофункциональных высотных зданий и зданий-комплексов» (Многофункциональные высотные здания и комплексы) (Постановление от 28 декабря 2005 г. № 1058-ПП)</a:t>
          </a:r>
        </a:p>
      </dsp:txBody>
      <dsp:txXfrm>
        <a:off x="21475" y="3006755"/>
        <a:ext cx="5624454" cy="396970"/>
      </dsp:txXfrm>
    </dsp:sp>
    <dsp:sp modelId="{D41DAAD9-DF71-874A-97F6-16C7B633C3FB}">
      <dsp:nvSpPr>
        <dsp:cNvPr id="0" name=""/>
        <dsp:cNvSpPr/>
      </dsp:nvSpPr>
      <dsp:spPr>
        <a:xfrm>
          <a:off x="0" y="344824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ТСН 31-332-2006 Санкт-Петербург. Территориальные строительные нормы «Жилые и общественные высотные здания».</a:t>
          </a:r>
        </a:p>
      </dsp:txBody>
      <dsp:txXfrm>
        <a:off x="21475" y="3469715"/>
        <a:ext cx="5624454" cy="396970"/>
      </dsp:txXfrm>
    </dsp:sp>
    <dsp:sp modelId="{D2C82BDF-5DBE-C04C-ABFB-106D938EB2A9}">
      <dsp:nvSpPr>
        <dsp:cNvPr id="0" name=""/>
        <dsp:cNvSpPr/>
      </dsp:nvSpPr>
      <dsp:spPr>
        <a:xfrm>
          <a:off x="0" y="391120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Распоряжение Правительства Москвы от 20 июля 2007 г. №1529-РП «О концепции по повышению безопасности и антитеррористической защищенности гостиничных предприятий города Москвы»</a:t>
          </a:r>
        </a:p>
      </dsp:txBody>
      <dsp:txXfrm>
        <a:off x="21475" y="3932675"/>
        <a:ext cx="5624454" cy="396970"/>
      </dsp:txXfrm>
    </dsp:sp>
    <dsp:sp modelId="{DD62A8FB-5F0F-3944-9D78-40578DECC6B5}">
      <dsp:nvSpPr>
        <dsp:cNvPr id="0" name=""/>
        <dsp:cNvSpPr/>
      </dsp:nvSpPr>
      <dsp:spPr>
        <a:xfrm>
          <a:off x="0" y="437416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Приказ </a:t>
          </a:r>
          <a:r>
            <a:rPr lang="ru-RU" sz="800" kern="1200" dirty="0" err="1" smtClean="0"/>
            <a:t>Минрегиона</a:t>
          </a:r>
          <a:r>
            <a:rPr lang="ru-RU" sz="800" kern="1200" dirty="0" smtClean="0"/>
            <a:t> России от 01.04.2008 г. №36 «Порядок разработки и согласования специальных технических условий для разработки проектной документации на объект капитального строительства»</a:t>
          </a:r>
          <a:endParaRPr lang="ru-RU" sz="800" kern="1200" dirty="0"/>
        </a:p>
      </dsp:txBody>
      <dsp:txXfrm>
        <a:off x="21475" y="4395635"/>
        <a:ext cx="5624454" cy="396970"/>
      </dsp:txXfrm>
    </dsp:sp>
    <dsp:sp modelId="{F47CD32B-5C70-E142-91B3-008BB081BFEF}">
      <dsp:nvSpPr>
        <dsp:cNvPr id="0" name=""/>
        <dsp:cNvSpPr/>
      </dsp:nvSpPr>
      <dsp:spPr>
        <a:xfrm>
          <a:off x="0" y="4837120"/>
          <a:ext cx="5667404" cy="4399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 dirty="0" smtClean="0"/>
            <a:t>Постановление Правительства Москвы от 6 мая 2008 г. </a:t>
          </a:r>
          <a:r>
            <a:rPr lang="ru-RU" sz="800" kern="1200" dirty="0" err="1" smtClean="0"/>
            <a:t>N</a:t>
          </a:r>
          <a:r>
            <a:rPr lang="ru-RU" sz="800" kern="1200" dirty="0" smtClean="0"/>
            <a:t> 375-ПП «О мерах по обеспечению инженерной безопасности зданий и сооружений и предупреждению чрезвычайных ситуаций на территории города Москвы».</a:t>
          </a:r>
          <a:endParaRPr lang="ru-RU" sz="800" kern="1200" dirty="0"/>
        </a:p>
      </dsp:txBody>
      <dsp:txXfrm>
        <a:off x="21475" y="4858595"/>
        <a:ext cx="5624454" cy="39697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530277-84D2-7743-A6EA-191E79331E80}">
      <dsp:nvSpPr>
        <dsp:cNvPr id="0" name=""/>
        <dsp:cNvSpPr/>
      </dsp:nvSpPr>
      <dsp:spPr>
        <a:xfrm>
          <a:off x="1274536" y="1761"/>
          <a:ext cx="4210446" cy="2526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400" b="1" kern="1200" dirty="0" smtClean="0"/>
            <a:t>ПТК ССП</a:t>
          </a:r>
        </a:p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сбор данных и передача сообщений</a:t>
          </a:r>
          <a:endParaRPr lang="ru-RU" sz="2400" kern="1200" dirty="0"/>
        </a:p>
      </dsp:txBody>
      <dsp:txXfrm>
        <a:off x="1274536" y="1761"/>
        <a:ext cx="4210446" cy="2526268"/>
      </dsp:txXfrm>
    </dsp:sp>
    <dsp:sp modelId="{4EE4E4EB-2F84-DA45-A3AD-F455B60C9A43}">
      <dsp:nvSpPr>
        <dsp:cNvPr id="0" name=""/>
        <dsp:cNvSpPr/>
      </dsp:nvSpPr>
      <dsp:spPr>
        <a:xfrm>
          <a:off x="5906027" y="1761"/>
          <a:ext cx="4210446" cy="2526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400" b="1" kern="1200" dirty="0" smtClean="0"/>
            <a:t>ПТК СУКС</a:t>
          </a:r>
        </a:p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связь и управление в кризисных ситуациях</a:t>
          </a:r>
          <a:endParaRPr lang="ru-RU" sz="2400" kern="1200" dirty="0"/>
        </a:p>
      </dsp:txBody>
      <dsp:txXfrm>
        <a:off x="5906027" y="1761"/>
        <a:ext cx="4210446" cy="2526268"/>
      </dsp:txXfrm>
    </dsp:sp>
    <dsp:sp modelId="{F6501EBC-E548-7D47-9192-A96720B0BA12}">
      <dsp:nvSpPr>
        <dsp:cNvPr id="0" name=""/>
        <dsp:cNvSpPr/>
      </dsp:nvSpPr>
      <dsp:spPr>
        <a:xfrm>
          <a:off x="3590282" y="2949074"/>
          <a:ext cx="4210446" cy="2526268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7640" tIns="167640" rIns="167640" bIns="167640" numCol="1" spcCol="1270" anchor="ctr" anchorCtr="0">
          <a:noAutofit/>
        </a:bodyPr>
        <a:lstStyle/>
        <a:p>
          <a:pPr lvl="0" algn="ctr" defTabSz="1955800" eaLnBrk="1" latinLnBrk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4400" b="1" kern="1200" dirty="0" smtClean="0"/>
            <a:t>ПТК СМИК</a:t>
          </a:r>
        </a:p>
        <a:p>
          <a:pPr lvl="0" algn="ctr" defTabSz="1955800">
            <a:lnSpc>
              <a:spcPct val="8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мониторинг инженерных (несущих) конструкций, опасных природных процессов и явлений</a:t>
          </a:r>
          <a:endParaRPr lang="ru-RU" sz="2400" kern="1200" dirty="0"/>
        </a:p>
      </dsp:txBody>
      <dsp:txXfrm>
        <a:off x="3590282" y="2949074"/>
        <a:ext cx="4210446" cy="252626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A74DD-CE93-49E6-8A8D-1FA10E8DD22C}">
      <dsp:nvSpPr>
        <dsp:cNvPr id="0" name=""/>
        <dsp:cNvSpPr/>
      </dsp:nvSpPr>
      <dsp:spPr>
        <a:xfrm>
          <a:off x="0" y="22834"/>
          <a:ext cx="5400000" cy="26208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 smtClean="0">
              <a:latin typeface="+mn-lt"/>
            </a:rPr>
            <a:t>Белоярская АЭС</a:t>
          </a:r>
          <a:endParaRPr lang="ru-RU" sz="800" b="1" kern="1200" dirty="0">
            <a:latin typeface="+mn-lt"/>
          </a:endParaRPr>
        </a:p>
      </dsp:txBody>
      <dsp:txXfrm>
        <a:off x="12794" y="35628"/>
        <a:ext cx="5374412" cy="236492"/>
      </dsp:txXfrm>
    </dsp:sp>
    <dsp:sp modelId="{A6D30142-F503-E442-9B32-A907D1F81D4B}">
      <dsp:nvSpPr>
        <dsp:cNvPr id="0" name=""/>
        <dsp:cNvSpPr/>
      </dsp:nvSpPr>
      <dsp:spPr>
        <a:xfrm>
          <a:off x="0" y="325235"/>
          <a:ext cx="5400000" cy="26208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 smtClean="0">
              <a:latin typeface="+mn-lt"/>
            </a:rPr>
            <a:t>Ленинградская АЭС</a:t>
          </a:r>
        </a:p>
      </dsp:txBody>
      <dsp:txXfrm>
        <a:off x="12794" y="338029"/>
        <a:ext cx="5374412" cy="236492"/>
      </dsp:txXfrm>
    </dsp:sp>
    <dsp:sp modelId="{1D081F41-E6FA-AB46-B52D-6EAF291721A2}">
      <dsp:nvSpPr>
        <dsp:cNvPr id="0" name=""/>
        <dsp:cNvSpPr/>
      </dsp:nvSpPr>
      <dsp:spPr>
        <a:xfrm>
          <a:off x="0" y="627634"/>
          <a:ext cx="5400000" cy="26208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 smtClean="0">
              <a:latin typeface="+mn-lt"/>
            </a:rPr>
            <a:t>Балтийская АЭС</a:t>
          </a:r>
        </a:p>
      </dsp:txBody>
      <dsp:txXfrm>
        <a:off x="12794" y="640428"/>
        <a:ext cx="5374412" cy="23649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E0AA71-D435-9D42-BC22-E521BDD3ED79}">
      <dsp:nvSpPr>
        <dsp:cNvPr id="0" name=""/>
        <dsp:cNvSpPr/>
      </dsp:nvSpPr>
      <dsp:spPr>
        <a:xfrm>
          <a:off x="0" y="18922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Пусковой комплекс этап 1А1 объекта</a:t>
          </a:r>
          <a:r>
            <a:rPr lang="ru-RU" sz="900" kern="1200" smtClean="0"/>
            <a:t> </a:t>
          </a:r>
          <a:r>
            <a:rPr lang="ru-RU" sz="900" b="1" kern="1200" smtClean="0"/>
            <a:t>«Комплекс нефтеперерабатывающих и нефтехимических заводов» ОАО «ТАНЕКО» в г. Нижнекамск Республика Татарстан</a:t>
          </a:r>
          <a:endParaRPr lang="ru-RU" sz="900" kern="1200"/>
        </a:p>
      </dsp:txBody>
      <dsp:txXfrm>
        <a:off x="17477" y="206698"/>
        <a:ext cx="5366236" cy="323066"/>
      </dsp:txXfrm>
    </dsp:sp>
    <dsp:sp modelId="{752D3904-69C0-1248-86C6-883BDCC73559}">
      <dsp:nvSpPr>
        <dsp:cNvPr id="0" name=""/>
        <dsp:cNvSpPr/>
      </dsp:nvSpPr>
      <dsp:spPr>
        <a:xfrm>
          <a:off x="0" y="57316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Приморский нефтеперерабатывающий завод, мощностью 20 млн. т/г</a:t>
          </a:r>
          <a:endParaRPr lang="ru-RU" sz="900" kern="1200"/>
        </a:p>
      </dsp:txBody>
      <dsp:txXfrm>
        <a:off x="17477" y="590638"/>
        <a:ext cx="5366236" cy="323066"/>
      </dsp:txXfrm>
    </dsp:sp>
    <dsp:sp modelId="{8E1360E1-5454-A54D-92B1-28D01F615B24}">
      <dsp:nvSpPr>
        <dsp:cNvPr id="0" name=""/>
        <dsp:cNvSpPr/>
      </dsp:nvSpPr>
      <dsp:spPr>
        <a:xfrm>
          <a:off x="0" y="95710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Нефтеперерабатывающий завод ООО «КИНЕФ»</a:t>
          </a:r>
          <a:endParaRPr lang="ru-RU" sz="900" kern="1200"/>
        </a:p>
      </dsp:txBody>
      <dsp:txXfrm>
        <a:off x="17477" y="974578"/>
        <a:ext cx="5366236" cy="323066"/>
      </dsp:txXfrm>
    </dsp:sp>
    <dsp:sp modelId="{E453BE8D-690C-CB42-ADFB-962080233D9B}">
      <dsp:nvSpPr>
        <dsp:cNvPr id="0" name=""/>
        <dsp:cNvSpPr/>
      </dsp:nvSpPr>
      <dsp:spPr>
        <a:xfrm>
          <a:off x="0" y="134104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Установка тактового налива темных нефтепродуктов в ж/д цистерны ОАО «Газпром Нефтехим Салават»</a:t>
          </a:r>
          <a:endParaRPr lang="ru-RU" sz="900" kern="1200"/>
        </a:p>
      </dsp:txBody>
      <dsp:txXfrm>
        <a:off x="17477" y="1358518"/>
        <a:ext cx="5366236" cy="323066"/>
      </dsp:txXfrm>
    </dsp:sp>
    <dsp:sp modelId="{6C6D43BC-3EA8-7349-9FE0-5B4A720CD74E}">
      <dsp:nvSpPr>
        <dsp:cNvPr id="0" name=""/>
        <dsp:cNvSpPr/>
      </dsp:nvSpPr>
      <dsp:spPr>
        <a:xfrm>
          <a:off x="0" y="172498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Реконструкция установки гидроочистки ДТ Л-24-6 (ГО-2) цеха №9 ОАО «Газпром нефтехим Салават»</a:t>
          </a:r>
          <a:endParaRPr lang="ru-RU" sz="900" kern="1200"/>
        </a:p>
      </dsp:txBody>
      <dsp:txXfrm>
        <a:off x="17477" y="1742458"/>
        <a:ext cx="5366236" cy="323066"/>
      </dsp:txXfrm>
    </dsp:sp>
    <dsp:sp modelId="{AADF10D5-F90E-D944-A3E9-13261AD5A829}">
      <dsp:nvSpPr>
        <dsp:cNvPr id="0" name=""/>
        <dsp:cNvSpPr/>
      </dsp:nvSpPr>
      <dsp:spPr>
        <a:xfrm>
          <a:off x="0" y="210892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Комплекс каталитического крекинга мощностью 1 095 тыс. т/год НПЗ ОАО «Газпром Нефтехим Салават»</a:t>
          </a:r>
          <a:endParaRPr lang="ru-RU" sz="900" kern="1200"/>
        </a:p>
      </dsp:txBody>
      <dsp:txXfrm>
        <a:off x="17477" y="2126398"/>
        <a:ext cx="5366236" cy="323066"/>
      </dsp:txXfrm>
    </dsp:sp>
    <dsp:sp modelId="{BAC5B6E4-7B47-E842-92CD-63F268AECDAA}">
      <dsp:nvSpPr>
        <dsp:cNvPr id="0" name=""/>
        <dsp:cNvSpPr/>
      </dsp:nvSpPr>
      <dsp:spPr>
        <a:xfrm>
          <a:off x="0" y="249286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Реконструкция установки висбрекинга ТК-1 цеха №1 ЗАО «РНПК»</a:t>
          </a:r>
          <a:endParaRPr lang="ru-RU" sz="900" kern="1200"/>
        </a:p>
      </dsp:txBody>
      <dsp:txXfrm>
        <a:off x="17477" y="2510338"/>
        <a:ext cx="5366236" cy="323066"/>
      </dsp:txXfrm>
    </dsp:sp>
    <dsp:sp modelId="{4771A17B-13E9-8648-BA85-6A11645FBFF3}">
      <dsp:nvSpPr>
        <dsp:cNvPr id="0" name=""/>
        <dsp:cNvSpPr/>
      </dsp:nvSpPr>
      <dsp:spPr>
        <a:xfrm>
          <a:off x="0" y="287680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Реконструкция установки ЭЛОУ-АТ-6» ЗАО «РНПК»</a:t>
          </a:r>
          <a:endParaRPr lang="ru-RU" sz="900" kern="1200"/>
        </a:p>
      </dsp:txBody>
      <dsp:txXfrm>
        <a:off x="17477" y="2894278"/>
        <a:ext cx="5366236" cy="323066"/>
      </dsp:txXfrm>
    </dsp:sp>
    <dsp:sp modelId="{C7726ED1-7138-B24D-9669-DDAC48FC2132}">
      <dsp:nvSpPr>
        <dsp:cNvPr id="0" name=""/>
        <dsp:cNvSpPr/>
      </dsp:nvSpPr>
      <dsp:spPr>
        <a:xfrm>
          <a:off x="0" y="326074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Яйский нефтеперерабатывающий завод 1-ой очереди строительства</a:t>
          </a:r>
          <a:endParaRPr lang="ru-RU" sz="900" kern="1200"/>
        </a:p>
      </dsp:txBody>
      <dsp:txXfrm>
        <a:off x="17477" y="3278218"/>
        <a:ext cx="5366236" cy="323066"/>
      </dsp:txXfrm>
    </dsp:sp>
    <dsp:sp modelId="{ED0AC62E-A5CF-9D42-93B5-180B57F85A52}">
      <dsp:nvSpPr>
        <dsp:cNvPr id="0" name=""/>
        <dsp:cNvSpPr/>
      </dsp:nvSpPr>
      <dsp:spPr>
        <a:xfrm>
          <a:off x="0" y="364468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Реконструкция производства НДМГ. ОАО «Газпром Нефтехим Салават»</a:t>
          </a:r>
          <a:endParaRPr lang="ru-RU" sz="900" kern="1200"/>
        </a:p>
      </dsp:txBody>
      <dsp:txXfrm>
        <a:off x="17477" y="3662158"/>
        <a:ext cx="5366236" cy="323066"/>
      </dsp:txXfrm>
    </dsp:sp>
    <dsp:sp modelId="{1D86E31A-D4C0-884E-99B8-D47BD6335563}">
      <dsp:nvSpPr>
        <dsp:cNvPr id="0" name=""/>
        <dsp:cNvSpPr/>
      </dsp:nvSpPr>
      <dsp:spPr>
        <a:xfrm>
          <a:off x="0" y="402862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Строительство нового олефинового комплекса ЭП-1000. Реконструкция резервуарного парка товарно-сырьевой базы завода «Этилен»</a:t>
          </a:r>
          <a:endParaRPr lang="ru-RU" sz="900" kern="1200"/>
        </a:p>
      </dsp:txBody>
      <dsp:txXfrm>
        <a:off x="17477" y="4046098"/>
        <a:ext cx="5366236" cy="323066"/>
      </dsp:txXfrm>
    </dsp:sp>
    <dsp:sp modelId="{F8915DC8-79E0-EA46-AC01-71C5AC03A885}">
      <dsp:nvSpPr>
        <dsp:cNvPr id="0" name=""/>
        <dsp:cNvSpPr/>
      </dsp:nvSpPr>
      <dsp:spPr>
        <a:xfrm>
          <a:off x="0" y="441256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Реконструкция производства серной кислоты с увеличением мощности до 1000 тыс. т в год. ООО «ПГ» Фосфорит»</a:t>
          </a:r>
          <a:endParaRPr lang="ru-RU" sz="900" kern="1200"/>
        </a:p>
      </dsp:txBody>
      <dsp:txXfrm>
        <a:off x="17477" y="4430038"/>
        <a:ext cx="5366236" cy="323066"/>
      </dsp:txXfrm>
    </dsp:sp>
    <dsp:sp modelId="{0E46450A-6DAA-EA40-80D5-FCF3DC43DB97}">
      <dsp:nvSpPr>
        <dsp:cNvPr id="0" name=""/>
        <dsp:cNvSpPr/>
      </dsp:nvSpPr>
      <dsp:spPr>
        <a:xfrm>
          <a:off x="0" y="4796501"/>
          <a:ext cx="5401190" cy="3580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Узел очистки экстакционной фосфорной кислоты мощностью 6,7 т/час ОАО «Мелеузовские минеральные удобрения»</a:t>
          </a:r>
          <a:endParaRPr lang="ru-RU" sz="900" kern="1200"/>
        </a:p>
      </dsp:txBody>
      <dsp:txXfrm>
        <a:off x="17477" y="4813978"/>
        <a:ext cx="5366236" cy="32306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4EA2FF-947E-4A49-AECE-DCD60AF8418A}">
      <dsp:nvSpPr>
        <dsp:cNvPr id="0" name=""/>
        <dsp:cNvSpPr/>
      </dsp:nvSpPr>
      <dsp:spPr>
        <a:xfrm>
          <a:off x="0" y="23182"/>
          <a:ext cx="5400000" cy="3978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Горно-обогатительный комбинат  по добыче и </a:t>
          </a:r>
          <a:r>
            <a:rPr lang="ru-RU" sz="1000" b="1" kern="1200" dirty="0" err="1" smtClean="0"/>
            <a:t>обогощению</a:t>
          </a:r>
          <a:r>
            <a:rPr lang="ru-RU" sz="1000" b="1" kern="1200" dirty="0" smtClean="0"/>
            <a:t> калийных солей мощностью 2,3 млн. т/год </a:t>
          </a:r>
          <a:r>
            <a:rPr lang="ru-RU" sz="1000" b="1" kern="1200" dirty="0" err="1" smtClean="0"/>
            <a:t>Гремячинского</a:t>
          </a:r>
          <a:r>
            <a:rPr lang="ru-RU" sz="1000" b="1" kern="1200" dirty="0" smtClean="0"/>
            <a:t> месторождения </a:t>
          </a:r>
          <a:r>
            <a:rPr lang="ru-RU" sz="1000" b="1" kern="1200" dirty="0" err="1" smtClean="0"/>
            <a:t>Котельниковского</a:t>
          </a:r>
          <a:r>
            <a:rPr lang="ru-RU" sz="1000" b="1" kern="1200" dirty="0" smtClean="0"/>
            <a:t> района Волгоградской области</a:t>
          </a:r>
          <a:endParaRPr lang="ru-RU" sz="1000" kern="1200" dirty="0"/>
        </a:p>
      </dsp:txBody>
      <dsp:txXfrm>
        <a:off x="19419" y="42601"/>
        <a:ext cx="5361162" cy="358962"/>
      </dsp:txXfrm>
    </dsp:sp>
    <dsp:sp modelId="{9B357B45-679C-C245-9CBF-4EEA2D0B52A9}">
      <dsp:nvSpPr>
        <dsp:cNvPr id="0" name=""/>
        <dsp:cNvSpPr/>
      </dsp:nvSpPr>
      <dsp:spPr>
        <a:xfrm>
          <a:off x="0" y="449782"/>
          <a:ext cx="5400000" cy="3978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smtClean="0"/>
            <a:t>Поверхностный комплекс шахтоуправления и обогатительная фабрика (Кемеровская область)</a:t>
          </a:r>
          <a:endParaRPr lang="ru-RU" sz="1000" kern="1200"/>
        </a:p>
      </dsp:txBody>
      <dsp:txXfrm>
        <a:off x="19419" y="469201"/>
        <a:ext cx="5361162" cy="358962"/>
      </dsp:txXfrm>
    </dsp:sp>
    <dsp:sp modelId="{A37F8B65-1F84-BA4B-A1FC-41CE8A3E279C}">
      <dsp:nvSpPr>
        <dsp:cNvPr id="0" name=""/>
        <dsp:cNvSpPr/>
      </dsp:nvSpPr>
      <dsp:spPr>
        <a:xfrm>
          <a:off x="0" y="876382"/>
          <a:ext cx="5400000" cy="39780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5 очередь расширения карьера «Железный» ОАО «Ковдорский ГОК» с отработкой запасов до абсолютной отметки минус 660 м</a:t>
          </a:r>
          <a:endParaRPr lang="ru-RU" sz="1000" kern="1200" dirty="0"/>
        </a:p>
      </dsp:txBody>
      <dsp:txXfrm>
        <a:off x="19419" y="895801"/>
        <a:ext cx="5361162" cy="358962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43AD81-B14A-7542-B952-FD552A931939}">
      <dsp:nvSpPr>
        <dsp:cNvPr id="0" name=""/>
        <dsp:cNvSpPr/>
      </dsp:nvSpPr>
      <dsp:spPr>
        <a:xfrm>
          <a:off x="0" y="59973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Строительство 2-х пылеугольных энергоблоков - Троицкая ГРЭС</a:t>
          </a:r>
          <a:endParaRPr lang="ru-RU" sz="800" kern="1200"/>
        </a:p>
      </dsp:txBody>
      <dsp:txXfrm>
        <a:off x="21661" y="81634"/>
        <a:ext cx="5356678" cy="400400"/>
      </dsp:txXfrm>
    </dsp:sp>
    <dsp:sp modelId="{0E5A919D-0BCB-9949-AB8C-6092B0E93951}">
      <dsp:nvSpPr>
        <dsp:cNvPr id="0" name=""/>
        <dsp:cNvSpPr/>
      </dsp:nvSpPr>
      <dsp:spPr>
        <a:xfrm>
          <a:off x="0" y="526735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Объекты второго и третьего пусковых комплексов по стройке «Газоснабжение Камчатской области. Первая очередь газоснабжения г. Петропавловска-Камчатского. Обустройство Кшукского и Нижне-Квачинского газоконденсатных месторождений</a:t>
          </a:r>
          <a:endParaRPr lang="ru-RU" sz="800" kern="1200"/>
        </a:p>
      </dsp:txBody>
      <dsp:txXfrm>
        <a:off x="21661" y="548396"/>
        <a:ext cx="5356678" cy="400400"/>
      </dsp:txXfrm>
    </dsp:sp>
    <dsp:sp modelId="{D0435493-3EAB-AC4A-8DE1-27DB7F43B8E5}">
      <dsp:nvSpPr>
        <dsp:cNvPr id="0" name=""/>
        <dsp:cNvSpPr/>
      </dsp:nvSpPr>
      <dsp:spPr>
        <a:xfrm>
          <a:off x="0" y="993498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Саяно-Шушенская ГЭС</a:t>
          </a:r>
          <a:endParaRPr lang="ru-RU" sz="800" kern="1200"/>
        </a:p>
      </dsp:txBody>
      <dsp:txXfrm>
        <a:off x="21661" y="1015159"/>
        <a:ext cx="5356678" cy="400400"/>
      </dsp:txXfrm>
    </dsp:sp>
    <dsp:sp modelId="{15F4ED0D-69D9-4E4A-B1E5-E453D5E3E6F6}">
      <dsp:nvSpPr>
        <dsp:cNvPr id="0" name=""/>
        <dsp:cNvSpPr/>
      </dsp:nvSpPr>
      <dsp:spPr>
        <a:xfrm>
          <a:off x="0" y="1460260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ПГУ – ТЭЦ мощностью 450 МВт в г. Ярославле на территории действующей Тенинской водогрейной котельной</a:t>
          </a:r>
          <a:endParaRPr lang="ru-RU" sz="800" kern="1200"/>
        </a:p>
      </dsp:txBody>
      <dsp:txXfrm>
        <a:off x="21661" y="1481921"/>
        <a:ext cx="5356678" cy="400400"/>
      </dsp:txXfrm>
    </dsp:sp>
    <dsp:sp modelId="{9493704B-D338-4843-8E6D-30A802DE6E0B}">
      <dsp:nvSpPr>
        <dsp:cNvPr id="0" name=""/>
        <dsp:cNvSpPr/>
      </dsp:nvSpPr>
      <dsp:spPr>
        <a:xfrm>
          <a:off x="0" y="1927023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Строительство ПГУ-410Т (г. Салават)</a:t>
          </a:r>
          <a:endParaRPr lang="ru-RU" sz="800" kern="1200"/>
        </a:p>
      </dsp:txBody>
      <dsp:txXfrm>
        <a:off x="21661" y="1948684"/>
        <a:ext cx="5356678" cy="400400"/>
      </dsp:txXfrm>
    </dsp:sp>
    <dsp:sp modelId="{6A3162AC-8858-A149-B6F2-C16CAF6FBBE3}">
      <dsp:nvSpPr>
        <dsp:cNvPr id="0" name=""/>
        <dsp:cNvSpPr/>
      </dsp:nvSpPr>
      <dsp:spPr>
        <a:xfrm>
          <a:off x="0" y="2393785"/>
          <a:ext cx="5400000" cy="44372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Реконструкция Майнского гидроузла</a:t>
          </a:r>
          <a:endParaRPr lang="ru-RU" sz="800" kern="1200"/>
        </a:p>
      </dsp:txBody>
      <dsp:txXfrm>
        <a:off x="21661" y="2415446"/>
        <a:ext cx="5356678" cy="40040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E49582-3B2C-D545-844A-AD0D3FE33C2F}">
      <dsp:nvSpPr>
        <dsp:cNvPr id="0" name=""/>
        <dsp:cNvSpPr/>
      </dsp:nvSpPr>
      <dsp:spPr>
        <a:xfrm>
          <a:off x="0" y="139021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Первая линия метрополитена в г. Екатеринбурге. Участок от ст. Ботаническая до ст. Геологическая</a:t>
          </a:r>
          <a:endParaRPr lang="ru-RU" sz="800" kern="1200"/>
        </a:p>
      </dsp:txBody>
      <dsp:txXfrm>
        <a:off x="21331" y="160352"/>
        <a:ext cx="5357338" cy="394314"/>
      </dsp:txXfrm>
    </dsp:sp>
    <dsp:sp modelId="{6B17451F-82D4-8D40-9750-7196629852F7}">
      <dsp:nvSpPr>
        <dsp:cNvPr id="0" name=""/>
        <dsp:cNvSpPr/>
      </dsp:nvSpPr>
      <dsp:spPr>
        <a:xfrm>
          <a:off x="0" y="599038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Первоочередной участок скоростной транспортной системы от ММДЦ «Москва-Сити» до примыкания к Киевскому направлению Московской железной дороги. Станционный комплекс</a:t>
          </a:r>
          <a:endParaRPr lang="ru-RU" sz="800" kern="1200"/>
        </a:p>
      </dsp:txBody>
      <dsp:txXfrm>
        <a:off x="21331" y="620369"/>
        <a:ext cx="5357338" cy="394314"/>
      </dsp:txXfrm>
    </dsp:sp>
    <dsp:sp modelId="{64A7C10A-5350-FE4C-B63F-C9E68C9D84FF}">
      <dsp:nvSpPr>
        <dsp:cNvPr id="0" name=""/>
        <dsp:cNvSpPr/>
      </dsp:nvSpPr>
      <dsp:spPr>
        <a:xfrm>
          <a:off x="0" y="1059054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1-я очередь развития международного аэропорта «Курумоч» г.Самара. Новый пассажирский терминал с объектами сопутствующей  и инженерной инфраструктуры</a:t>
          </a:r>
          <a:endParaRPr lang="ru-RU" sz="800" kern="1200"/>
        </a:p>
      </dsp:txBody>
      <dsp:txXfrm>
        <a:off x="21331" y="1080385"/>
        <a:ext cx="5357338" cy="394314"/>
      </dsp:txXfrm>
    </dsp:sp>
    <dsp:sp modelId="{EBF4B083-3F38-2641-B3BE-16B2652C961B}">
      <dsp:nvSpPr>
        <dsp:cNvPr id="0" name=""/>
        <dsp:cNvSpPr/>
      </dsp:nvSpPr>
      <dsp:spPr>
        <a:xfrm>
          <a:off x="0" y="1519071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Береговая инфраструктура морского порта Сочи с целью создания международного центра морских, пассажирских и круизных перевозок» (I этап)</a:t>
          </a:r>
          <a:endParaRPr lang="ru-RU" sz="800" kern="1200"/>
        </a:p>
      </dsp:txBody>
      <dsp:txXfrm>
        <a:off x="21331" y="1540402"/>
        <a:ext cx="5357338" cy="394314"/>
      </dsp:txXfrm>
    </dsp:sp>
    <dsp:sp modelId="{AD2196D3-5145-FB4A-B904-8A9B9AAF0257}">
      <dsp:nvSpPr>
        <dsp:cNvPr id="0" name=""/>
        <dsp:cNvSpPr/>
      </dsp:nvSpPr>
      <dsp:spPr>
        <a:xfrm>
          <a:off x="0" y="1979088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Реконструкция участков автомобильной дороги М-10 «Россия » - от Москвы через Тверь, Новгород до Санкт-Петербурга. Реконструкция мостового перехода через реку Волга на км 176 (II очередь) автомобильной дороги М-10 «Россия» Москва – Тверь - Великий Новгород - Санкт-Петербург, Тверская область</a:t>
          </a:r>
          <a:endParaRPr lang="ru-RU" sz="800" kern="1200"/>
        </a:p>
      </dsp:txBody>
      <dsp:txXfrm>
        <a:off x="21331" y="2000419"/>
        <a:ext cx="5357338" cy="394314"/>
      </dsp:txXfrm>
    </dsp:sp>
    <dsp:sp modelId="{953A5BED-9FEB-614E-B40B-E502A3CC048E}">
      <dsp:nvSpPr>
        <dsp:cNvPr id="0" name=""/>
        <dsp:cNvSpPr/>
      </dsp:nvSpPr>
      <dsp:spPr>
        <a:xfrm>
          <a:off x="0" y="2439105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Новый пассажирский терминал в международном аэропорту Красноярск (Емельяново) по адресу: Красноярский край, Емельяновский район, аэропорт «Красноярск»</a:t>
          </a:r>
          <a:endParaRPr lang="ru-RU" sz="800" kern="1200"/>
        </a:p>
      </dsp:txBody>
      <dsp:txXfrm>
        <a:off x="21331" y="2460436"/>
        <a:ext cx="5357338" cy="394314"/>
      </dsp:txXfrm>
    </dsp:sp>
    <dsp:sp modelId="{5EA71EDE-0663-D44C-A551-88D8EB10BDEB}">
      <dsp:nvSpPr>
        <dsp:cNvPr id="0" name=""/>
        <dsp:cNvSpPr/>
      </dsp:nvSpPr>
      <dsp:spPr>
        <a:xfrm>
          <a:off x="0" y="2899121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Таманский терминал навалочных грузов</a:t>
          </a:r>
          <a:endParaRPr lang="ru-RU" sz="800" kern="1200"/>
        </a:p>
      </dsp:txBody>
      <dsp:txXfrm>
        <a:off x="21331" y="2920452"/>
        <a:ext cx="5357338" cy="394314"/>
      </dsp:txXfrm>
    </dsp:sp>
    <dsp:sp modelId="{F73A81D6-4F80-E045-BCA9-A6C67DC04991}">
      <dsp:nvSpPr>
        <dsp:cNvPr id="0" name=""/>
        <dsp:cNvSpPr/>
      </dsp:nvSpPr>
      <dsp:spPr>
        <a:xfrm>
          <a:off x="0" y="3359138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Здание (терминал международных авиалиний) ОАО «Толмачево»</a:t>
          </a:r>
          <a:endParaRPr lang="ru-RU" sz="800" kern="1200"/>
        </a:p>
      </dsp:txBody>
      <dsp:txXfrm>
        <a:off x="21331" y="3380469"/>
        <a:ext cx="5357338" cy="394314"/>
      </dsp:txXfrm>
    </dsp:sp>
    <dsp:sp modelId="{FDE39F1E-0D83-9349-8419-EBB906CD03A3}">
      <dsp:nvSpPr>
        <dsp:cNvPr id="0" name=""/>
        <dsp:cNvSpPr/>
      </dsp:nvSpPr>
      <dsp:spPr>
        <a:xfrm>
          <a:off x="0" y="3819155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Аэропортовый комплекс гражданской авиации на базе аэродрома государственной авиации «Кубинка», 1-ый этап строительства</a:t>
          </a:r>
          <a:endParaRPr lang="ru-RU" sz="800" kern="1200"/>
        </a:p>
      </dsp:txBody>
      <dsp:txXfrm>
        <a:off x="21331" y="3840486"/>
        <a:ext cx="5357338" cy="394314"/>
      </dsp:txXfrm>
    </dsp:sp>
    <dsp:sp modelId="{1D0333D3-9295-4245-8F97-FA6530465440}">
      <dsp:nvSpPr>
        <dsp:cNvPr id="0" name=""/>
        <dsp:cNvSpPr/>
      </dsp:nvSpPr>
      <dsp:spPr>
        <a:xfrm>
          <a:off x="0" y="4279172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Развитие инфраструктуры железнодорожной станции общего пользования Усинск Северной железной дороги и развитие инфраструктуры железнодорожного пути необщего пользования ООО «Енисей» «Железнодорожные пути общего пользования станции Усинск</a:t>
          </a:r>
          <a:endParaRPr lang="ru-RU" sz="800" kern="1200"/>
        </a:p>
      </dsp:txBody>
      <dsp:txXfrm>
        <a:off x="21331" y="4300503"/>
        <a:ext cx="5357338" cy="394314"/>
      </dsp:txXfrm>
    </dsp:sp>
    <dsp:sp modelId="{E9B8581D-CF1D-AF43-9AE5-BDAA273CBDA3}">
      <dsp:nvSpPr>
        <dsp:cNvPr id="0" name=""/>
        <dsp:cNvSpPr/>
      </dsp:nvSpPr>
      <dsp:spPr>
        <a:xfrm>
          <a:off x="0" y="4739188"/>
          <a:ext cx="5400000" cy="436976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l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smtClean="0"/>
            <a:t>Развитие инфраструктуры железнодорожной станции общего пользования Усинск Северной железной дороги и развитие инфраструктуры железнодорожного пути необщего пользования ООО «Енисей» «Железнодорожные пути необщего пользования станции Енисей</a:t>
          </a:r>
          <a:endParaRPr lang="ru-RU" sz="800" kern="1200"/>
        </a:p>
      </dsp:txBody>
      <dsp:txXfrm>
        <a:off x="21331" y="4760519"/>
        <a:ext cx="5357338" cy="394314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50636E9-2C6B-C543-9F98-AB8E7166DEE2}">
      <dsp:nvSpPr>
        <dsp:cNvPr id="0" name=""/>
        <dsp:cNvSpPr/>
      </dsp:nvSpPr>
      <dsp:spPr>
        <a:xfrm>
          <a:off x="0" y="162291"/>
          <a:ext cx="5400000" cy="397251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smtClean="0"/>
            <a:t>Ледовый дворец спорта на территории Ходынского поля</a:t>
          </a:r>
          <a:endParaRPr lang="ru-RU" sz="1000" kern="1200"/>
        </a:p>
      </dsp:txBody>
      <dsp:txXfrm>
        <a:off x="19392" y="181683"/>
        <a:ext cx="5361216" cy="358467"/>
      </dsp:txXfrm>
    </dsp:sp>
    <dsp:sp modelId="{978ADBB0-CA81-5943-AEA5-878A1BAB742A}">
      <dsp:nvSpPr>
        <dsp:cNvPr id="0" name=""/>
        <dsp:cNvSpPr/>
      </dsp:nvSpPr>
      <dsp:spPr>
        <a:xfrm>
          <a:off x="0" y="588343"/>
          <a:ext cx="5400000" cy="397251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«Ледовый дворец», «Ледовая арена», «Арена для керлинга», «</a:t>
          </a:r>
          <a:r>
            <a:rPr lang="ru-RU" sz="1000" b="1" kern="1200" dirty="0" err="1" smtClean="0"/>
            <a:t>Подземно</a:t>
          </a:r>
          <a:r>
            <a:rPr lang="ru-RU" sz="1000" b="1" kern="1200" dirty="0" smtClean="0"/>
            <a:t>-надземная автостоянка» по адресу: г. Москва, ЮВАО, р-н Текстильщики, Волгоградский пр-т, вл. 46/15</a:t>
          </a:r>
          <a:endParaRPr lang="ru-RU" sz="1000" kern="1200" dirty="0"/>
        </a:p>
      </dsp:txBody>
      <dsp:txXfrm>
        <a:off x="19392" y="607735"/>
        <a:ext cx="5361216" cy="358467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3509B1-F629-FB4C-93E5-C16836EBF61D}">
      <dsp:nvSpPr>
        <dsp:cNvPr id="0" name=""/>
        <dsp:cNvSpPr/>
      </dsp:nvSpPr>
      <dsp:spPr>
        <a:xfrm>
          <a:off x="0" y="32193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dirty="0" smtClean="0"/>
            <a:t>Экспериментальная школа высшего  спортивного мастерства – Универсальный  легкоатлетический стадион</a:t>
          </a:r>
          <a:endParaRPr lang="ru-RU" sz="900" b="1" kern="1200" dirty="0"/>
        </a:p>
      </dsp:txBody>
      <dsp:txXfrm>
        <a:off x="17477" y="339411"/>
        <a:ext cx="5365046" cy="323066"/>
      </dsp:txXfrm>
    </dsp:sp>
    <dsp:sp modelId="{CB0A6CBC-70A4-F441-94A7-85B36D61E0EF}">
      <dsp:nvSpPr>
        <dsp:cNvPr id="0" name=""/>
        <dsp:cNvSpPr/>
      </dsp:nvSpPr>
      <dsp:spPr>
        <a:xfrm>
          <a:off x="0" y="70587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dirty="0" smtClean="0"/>
            <a:t>Многофункциональный киноконцертный зал в составе центрального ядра ММДЦ «Москва-сити» по адресу: г. Москва, ЦАО, район Пресненский, Краснопресненская набережная, участок №6</a:t>
          </a:r>
          <a:endParaRPr lang="ru-RU" sz="900" b="1" kern="1200" dirty="0"/>
        </a:p>
      </dsp:txBody>
      <dsp:txXfrm>
        <a:off x="17477" y="723351"/>
        <a:ext cx="5365046" cy="323066"/>
      </dsp:txXfrm>
    </dsp:sp>
    <dsp:sp modelId="{8572566F-EDF8-8C49-9E24-13B1B9DE8A24}">
      <dsp:nvSpPr>
        <dsp:cNvPr id="0" name=""/>
        <dsp:cNvSpPr/>
      </dsp:nvSpPr>
      <dsp:spPr>
        <a:xfrm>
          <a:off x="0" y="108981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dirty="0" smtClean="0"/>
            <a:t>Многофункциональный комплекс «Аквамарин» в районе бухты Федорова в г. Владивостоке</a:t>
          </a:r>
          <a:endParaRPr lang="ru-RU" sz="900" b="1" kern="1200" dirty="0"/>
        </a:p>
      </dsp:txBody>
      <dsp:txXfrm>
        <a:off x="17477" y="1107291"/>
        <a:ext cx="5365046" cy="323066"/>
      </dsp:txXfrm>
    </dsp:sp>
    <dsp:sp modelId="{57F16896-88C1-6344-BCFE-EB6D55BBDD84}">
      <dsp:nvSpPr>
        <dsp:cNvPr id="0" name=""/>
        <dsp:cNvSpPr/>
      </dsp:nvSpPr>
      <dsp:spPr>
        <a:xfrm>
          <a:off x="0" y="147375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dirty="0" smtClean="0"/>
            <a:t>Многофункциональный жилой комплекс по адресу: г. Москва, СЗАО, </a:t>
          </a:r>
          <a:r>
            <a:rPr lang="ru-RU" sz="900" b="1" kern="1200" dirty="0" err="1" smtClean="0"/>
            <a:t>Хорошево</a:t>
          </a:r>
          <a:r>
            <a:rPr lang="ru-RU" sz="900" b="1" kern="1200" dirty="0" smtClean="0"/>
            <a:t>-Мневники, </a:t>
          </a:r>
          <a:r>
            <a:rPr lang="ru-RU" sz="900" b="1" kern="1200" dirty="0" err="1" smtClean="0"/>
            <a:t>Карамышевская</a:t>
          </a:r>
          <a:r>
            <a:rPr lang="ru-RU" sz="900" b="1" kern="1200" dirty="0" smtClean="0"/>
            <a:t> наб., пр. пр. 2062 (ул. Мневники, д. 9Б)</a:t>
          </a:r>
          <a:endParaRPr lang="ru-RU" sz="900" b="1" kern="1200" dirty="0"/>
        </a:p>
      </dsp:txBody>
      <dsp:txXfrm>
        <a:off x="17477" y="1491231"/>
        <a:ext cx="5365046" cy="323066"/>
      </dsp:txXfrm>
    </dsp:sp>
    <dsp:sp modelId="{EEBC5C62-EF3C-C04E-AFDA-0D5FCEBC3307}">
      <dsp:nvSpPr>
        <dsp:cNvPr id="0" name=""/>
        <dsp:cNvSpPr/>
      </dsp:nvSpPr>
      <dsp:spPr>
        <a:xfrm>
          <a:off x="0" y="185769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Многофункциональный спортивно-оздоровительный, административно-социальный комплекс по адресу: г. Москва, ул. Ляпидевского, вл.1, 1 очередь</a:t>
          </a:r>
          <a:endParaRPr lang="ru-RU" sz="900" b="1" kern="1200"/>
        </a:p>
      </dsp:txBody>
      <dsp:txXfrm>
        <a:off x="17477" y="1875171"/>
        <a:ext cx="5365046" cy="323066"/>
      </dsp:txXfrm>
    </dsp:sp>
    <dsp:sp modelId="{DE280E7C-27F8-1B42-829C-C2EC27C7002F}">
      <dsp:nvSpPr>
        <dsp:cNvPr id="0" name=""/>
        <dsp:cNvSpPr/>
      </dsp:nvSpPr>
      <dsp:spPr>
        <a:xfrm>
          <a:off x="0" y="224163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Гостиница на 200 мест» по адресу: г. Москва, ЮВАО, р-н Текстильщики, Волгоградский пр-т, вл. 46/15</a:t>
          </a:r>
          <a:endParaRPr lang="ru-RU" sz="900" b="1" kern="1200"/>
        </a:p>
      </dsp:txBody>
      <dsp:txXfrm>
        <a:off x="17477" y="2259111"/>
        <a:ext cx="5365046" cy="323066"/>
      </dsp:txXfrm>
    </dsp:sp>
    <dsp:sp modelId="{EC628951-D8BC-664C-9615-2E2D2B60BE2D}">
      <dsp:nvSpPr>
        <dsp:cNvPr id="0" name=""/>
        <dsp:cNvSpPr/>
      </dsp:nvSpPr>
      <dsp:spPr>
        <a:xfrm>
          <a:off x="0" y="262557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Жилой дом с встроенно-пристроенными нежилыми помещениями и подземной автостоянкой» по адресу: г. Москва, ЮЗАО, район Теплый Стан, ул. Академика Виноградова, вл.7, корпус 11</a:t>
          </a:r>
          <a:endParaRPr lang="ru-RU" sz="900" b="1" kern="1200"/>
        </a:p>
      </dsp:txBody>
      <dsp:txXfrm>
        <a:off x="17477" y="2643051"/>
        <a:ext cx="5365046" cy="323066"/>
      </dsp:txXfrm>
    </dsp:sp>
    <dsp:sp modelId="{CCC66CF0-D323-B947-9D19-652C71CF3DA2}">
      <dsp:nvSpPr>
        <dsp:cNvPr id="0" name=""/>
        <dsp:cNvSpPr/>
      </dsp:nvSpPr>
      <dsp:spPr>
        <a:xfrm>
          <a:off x="0" y="300951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Жилой комплекс со встроено-пристроенными офисными и торговыми помещениями и двухэтажной автостоянкой», г. Екатеринбург</a:t>
          </a:r>
          <a:endParaRPr lang="ru-RU" sz="900" b="1" kern="1200"/>
        </a:p>
      </dsp:txBody>
      <dsp:txXfrm>
        <a:off x="17477" y="3026991"/>
        <a:ext cx="5365046" cy="323066"/>
      </dsp:txXfrm>
    </dsp:sp>
    <dsp:sp modelId="{DF4F3652-31E5-CF44-BF57-0F6EF5131E4D}">
      <dsp:nvSpPr>
        <dsp:cNvPr id="0" name=""/>
        <dsp:cNvSpPr/>
      </dsp:nvSpPr>
      <dsp:spPr>
        <a:xfrm>
          <a:off x="0" y="3393454"/>
          <a:ext cx="5400000" cy="35802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l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900" b="1" kern="1200" smtClean="0"/>
            <a:t>Строительство производственных, складских и административных зданий, строений, сооружений ЗАО «Балаково-Центролит» в г. Балаково Саратовской области</a:t>
          </a:r>
          <a:endParaRPr lang="ru-RU" sz="900" b="1" kern="1200"/>
        </a:p>
      </dsp:txBody>
      <dsp:txXfrm>
        <a:off x="17477" y="3410931"/>
        <a:ext cx="5365046" cy="32306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27E9D0-1934-AB48-A8D6-BB7E7F243E61}">
      <dsp:nvSpPr>
        <dsp:cNvPr id="0" name=""/>
        <dsp:cNvSpPr/>
      </dsp:nvSpPr>
      <dsp:spPr>
        <a:xfrm>
          <a:off x="0" y="195309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Письмо </a:t>
          </a:r>
          <a:r>
            <a:rPr lang="ru-RU" sz="700" kern="1200" dirty="0" err="1" smtClean="0"/>
            <a:t>Минрегиона</a:t>
          </a:r>
          <a:r>
            <a:rPr lang="ru-RU" sz="700" kern="1200" dirty="0" smtClean="0"/>
            <a:t> России от 30.07.2008 г. № 18537-СМ/08 (О порядке согласования специальных технических условий для разработки проектной документации на объекты капитального строительства в части обеспечения мероприятий гражданской обороны и предупреждения чрезвычайных ситуаций).</a:t>
          </a:r>
          <a:endParaRPr lang="ru-RU" sz="700" kern="1200" dirty="0"/>
        </a:p>
      </dsp:txBody>
      <dsp:txXfrm>
        <a:off x="21140" y="216449"/>
        <a:ext cx="5625124" cy="390766"/>
      </dsp:txXfrm>
    </dsp:sp>
    <dsp:sp modelId="{EBDA9A3A-DB55-C549-AA89-722B944D6F9A}">
      <dsp:nvSpPr>
        <dsp:cNvPr id="0" name=""/>
        <dsp:cNvSpPr/>
      </dsp:nvSpPr>
      <dsp:spPr>
        <a:xfrm>
          <a:off x="0" y="648515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Методика мониторинга состояния несущих конструкций зданий и сооружений. Общие положения., 2008, Аттестована правительственной комиссией по предупреждению и ликвидации чрезвычайных ситуаций и обеспечению пожарной безопасности, протокол №3 от 18 марта 2009 г.</a:t>
          </a:r>
          <a:endParaRPr lang="ru-RU" sz="700" kern="1200" dirty="0"/>
        </a:p>
      </dsp:txBody>
      <dsp:txXfrm>
        <a:off x="21140" y="669655"/>
        <a:ext cx="5625124" cy="390766"/>
      </dsp:txXfrm>
    </dsp:sp>
    <dsp:sp modelId="{B573B336-53A0-A744-8780-B54DD0AFE30A}">
      <dsp:nvSpPr>
        <dsp:cNvPr id="0" name=""/>
        <dsp:cNvSpPr/>
      </dsp:nvSpPr>
      <dsp:spPr>
        <a:xfrm>
          <a:off x="0" y="1101722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Приказ МЧС России от 27.10.2009 г. №612 «О совершенствовании нормативной базы по организации систем наблюдения и контроля (мониторинга) параметров состояния зданий, сооружений и оборудования потенциально опасных объектов»</a:t>
          </a:r>
          <a:endParaRPr lang="ru-RU" sz="700" kern="1200" dirty="0"/>
        </a:p>
      </dsp:txBody>
      <dsp:txXfrm>
        <a:off x="21140" y="1122862"/>
        <a:ext cx="5625124" cy="390766"/>
      </dsp:txXfrm>
    </dsp:sp>
    <dsp:sp modelId="{05448295-DBC6-1E42-89A2-C6F95607C3FB}">
      <dsp:nvSpPr>
        <dsp:cNvPr id="0" name=""/>
        <dsp:cNvSpPr/>
      </dsp:nvSpPr>
      <dsp:spPr>
        <a:xfrm>
          <a:off x="0" y="1554928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Технический регламент о безопасности зданий и сооружений. Федеральный закон от 30 декабря 2009 г. № 384-ФЗ.</a:t>
          </a:r>
          <a:endParaRPr lang="ru-RU" sz="700" kern="1200" dirty="0"/>
        </a:p>
      </dsp:txBody>
      <dsp:txXfrm>
        <a:off x="21140" y="1576068"/>
        <a:ext cx="5625124" cy="390766"/>
      </dsp:txXfrm>
    </dsp:sp>
    <dsp:sp modelId="{55E504FA-624B-9141-8235-7E13067F5EE9}">
      <dsp:nvSpPr>
        <dsp:cNvPr id="0" name=""/>
        <dsp:cNvSpPr/>
      </dsp:nvSpPr>
      <dsp:spPr>
        <a:xfrm>
          <a:off x="0" y="2008134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Документы по организации мониторинга Олимпийских объектов «Сочи-2014»:</a:t>
          </a:r>
          <a:endParaRPr lang="ru-RU" sz="700" kern="1200" dirty="0"/>
        </a:p>
      </dsp:txBody>
      <dsp:txXfrm>
        <a:off x="21140" y="2029274"/>
        <a:ext cx="5625124" cy="390766"/>
      </dsp:txXfrm>
    </dsp:sp>
    <dsp:sp modelId="{C1C2681A-04D3-D74A-97ED-D0910AC21C08}">
      <dsp:nvSpPr>
        <dsp:cNvPr id="0" name=""/>
        <dsp:cNvSpPr/>
      </dsp:nvSpPr>
      <dsp:spPr>
        <a:xfrm>
          <a:off x="0" y="2461340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Методические рекомендации для территориальных органов МЧС России по реализации требований ГОСТ Р 22.1.12-2005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</a:t>
          </a:r>
          <a:endParaRPr lang="ru-RU" sz="700" kern="1200" dirty="0"/>
        </a:p>
      </dsp:txBody>
      <dsp:txXfrm>
        <a:off x="21140" y="2482480"/>
        <a:ext cx="5625124" cy="390766"/>
      </dsp:txXfrm>
    </dsp:sp>
    <dsp:sp modelId="{07A565F4-09C6-9C4A-91CA-1AAE7F392A4A}">
      <dsp:nvSpPr>
        <dsp:cNvPr id="0" name=""/>
        <dsp:cNvSpPr/>
      </dsp:nvSpPr>
      <dsp:spPr>
        <a:xfrm>
          <a:off x="0" y="2914547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ГОСТ Р 22.1.12–2005. «Безопасность в чрезвычайных ситуациях. Структурированная система мониторинга и управления инженерными системами зданий и сооружений. Общие требования».</a:t>
          </a:r>
        </a:p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Изменения №1, утв. Приказом </a:t>
          </a:r>
          <a:r>
            <a:rPr lang="ru-RU" sz="700" kern="1200" dirty="0" err="1" smtClean="0"/>
            <a:t>Росстандарта</a:t>
          </a:r>
          <a:r>
            <a:rPr lang="ru-RU" sz="700" kern="1200" dirty="0" smtClean="0"/>
            <a:t> от 01.06.2011 № 110-СТ</a:t>
          </a:r>
          <a:endParaRPr lang="ru-RU" sz="700" kern="1200" dirty="0"/>
        </a:p>
      </dsp:txBody>
      <dsp:txXfrm>
        <a:off x="21140" y="2935687"/>
        <a:ext cx="5625124" cy="390766"/>
      </dsp:txXfrm>
    </dsp:sp>
    <dsp:sp modelId="{BCC0BDE9-A40F-9549-9A1C-A93DD20AA724}">
      <dsp:nvSpPr>
        <dsp:cNvPr id="0" name=""/>
        <dsp:cNvSpPr/>
      </dsp:nvSpPr>
      <dsp:spPr>
        <a:xfrm>
          <a:off x="0" y="3367753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Технические требования к программно-техническим комплексам структурированных систем мониторинга и управления инженерными системами зданий и сооружений (СМИС) объектов, сопрягаемым с органами повседневного управления РС ЧС (муниципального и территориального уровней) 09 сентября 2011 года</a:t>
          </a:r>
          <a:endParaRPr lang="ru-RU" sz="700" kern="1200" dirty="0"/>
        </a:p>
      </dsp:txBody>
      <dsp:txXfrm>
        <a:off x="21140" y="3388893"/>
        <a:ext cx="5625124" cy="390766"/>
      </dsp:txXfrm>
    </dsp:sp>
    <dsp:sp modelId="{64CFFC1C-DC77-3049-8B84-CDDA96C6B2BA}">
      <dsp:nvSpPr>
        <dsp:cNvPr id="0" name=""/>
        <dsp:cNvSpPr/>
      </dsp:nvSpPr>
      <dsp:spPr>
        <a:xfrm>
          <a:off x="0" y="3820959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Приказ МЧС России от 05.05.2012г. № 257</a:t>
          </a:r>
        </a:p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О принятии на снабжение в системе МЧС России программно-технического комплекса приема информации систем мониторинга и предупреждения чрезвычайных ситуаций природного и техногенного характера</a:t>
          </a:r>
          <a:endParaRPr lang="ru-RU" sz="700" kern="1200" dirty="0"/>
        </a:p>
      </dsp:txBody>
      <dsp:txXfrm>
        <a:off x="21140" y="3842099"/>
        <a:ext cx="5625124" cy="390766"/>
      </dsp:txXfrm>
    </dsp:sp>
    <dsp:sp modelId="{4ED0C022-5477-9A43-8E1A-05C6D9566D3F}">
      <dsp:nvSpPr>
        <dsp:cNvPr id="0" name=""/>
        <dsp:cNvSpPr/>
      </dsp:nvSpPr>
      <dsp:spPr>
        <a:xfrm>
          <a:off x="0" y="4274165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ГОСТ Р 22.1.13-2013. "Безопасность в чрезвычайных ситуациях. Мероприятия по гражданской обороне, мероприятия по предупреждению чрезвычайных ситуаций природного и техногенного характера. Структурированная система мониторинга  и управления инженерными системами зданий и сооружений. Требования к порядку создания и эксплуатации"</a:t>
          </a:r>
          <a:endParaRPr lang="ru-RU" sz="700" kern="1200" dirty="0"/>
        </a:p>
      </dsp:txBody>
      <dsp:txXfrm>
        <a:off x="21140" y="4295305"/>
        <a:ext cx="5625124" cy="390766"/>
      </dsp:txXfrm>
    </dsp:sp>
    <dsp:sp modelId="{72E97874-71FB-034E-95D3-14E5277FB4E4}">
      <dsp:nvSpPr>
        <dsp:cNvPr id="0" name=""/>
        <dsp:cNvSpPr/>
      </dsp:nvSpPr>
      <dsp:spPr>
        <a:xfrm>
          <a:off x="0" y="4727372"/>
          <a:ext cx="5667404" cy="433046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 dirty="0" smtClean="0"/>
            <a:t>ГОСТ Р 22.1.14-2013. "Комплексы информационно-вычислительные структурированных систем мониторинга и управления инженерными системами зданий и сооружений. Технические требования. Методы испытаний"</a:t>
          </a:r>
          <a:endParaRPr lang="ru-RU" sz="700" kern="1200" dirty="0"/>
        </a:p>
      </dsp:txBody>
      <dsp:txXfrm>
        <a:off x="21140" y="4748512"/>
        <a:ext cx="5625124" cy="39076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A74DD-CE93-49E6-8A8D-1FA10E8DD22C}">
      <dsp:nvSpPr>
        <dsp:cNvPr id="0" name=""/>
        <dsp:cNvSpPr/>
      </dsp:nvSpPr>
      <dsp:spPr>
        <a:xfrm>
          <a:off x="0" y="3692"/>
          <a:ext cx="11200350" cy="133313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err="1" smtClean="0"/>
            <a:t>Ядерно</a:t>
          </a:r>
          <a:r>
            <a:rPr lang="ru-RU" sz="2000" kern="1200" dirty="0" smtClean="0"/>
            <a:t> и/или </a:t>
          </a:r>
          <a:r>
            <a:rPr lang="ru-RU" sz="2000" kern="1200" dirty="0" err="1" smtClean="0"/>
            <a:t>радиационно</a:t>
          </a:r>
          <a:r>
            <a:rPr lang="ru-RU" sz="2000" kern="1200" dirty="0" smtClean="0"/>
            <a:t> опасные объекты (атомные электростанции, исследовательские реакторы, предприятия топливного цикла, хранилища временного и долговременного хранения ядерного топлива и радиоактивных отходов), объекты использования атомной энергии</a:t>
          </a:r>
          <a:endParaRPr lang="ru-RU" sz="2000" kern="1200" dirty="0"/>
        </a:p>
      </dsp:txBody>
      <dsp:txXfrm>
        <a:off x="65078" y="68770"/>
        <a:ext cx="11070194" cy="1202983"/>
      </dsp:txXfrm>
    </dsp:sp>
    <dsp:sp modelId="{28F9DD13-6CEE-46DC-887B-CAFF91EF738D}">
      <dsp:nvSpPr>
        <dsp:cNvPr id="0" name=""/>
        <dsp:cNvSpPr/>
      </dsp:nvSpPr>
      <dsp:spPr>
        <a:xfrm>
          <a:off x="0" y="1437632"/>
          <a:ext cx="11200350" cy="352169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Объекты, 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на которых:</a:t>
          </a:r>
          <a:endParaRPr lang="ru-RU" sz="2000" kern="1200" dirty="0"/>
        </a:p>
      </dsp:txBody>
      <dsp:txXfrm>
        <a:off x="171915" y="1609547"/>
        <a:ext cx="10856520" cy="317786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0E2686-3F1D-4C78-932C-13068F713485}">
      <dsp:nvSpPr>
        <dsp:cNvPr id="0" name=""/>
        <dsp:cNvSpPr/>
      </dsp:nvSpPr>
      <dsp:spPr>
        <a:xfrm>
          <a:off x="2734" y="246571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Получаются, используются, перерабатываются, образуются, хранятся, транспортируются, уничтожаются опасные вещества в количествах, превышающих предельно установленные законодательством Российской Федерации 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2734" y="246571"/>
        <a:ext cx="2168982" cy="1301389"/>
      </dsp:txXfrm>
    </dsp:sp>
    <dsp:sp modelId="{BFF57BE7-DECA-4F8E-8EA4-5664F46F92D2}">
      <dsp:nvSpPr>
        <dsp:cNvPr id="0" name=""/>
        <dsp:cNvSpPr/>
      </dsp:nvSpPr>
      <dsp:spPr>
        <a:xfrm>
          <a:off x="2388614" y="246571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Осуществляется уничтожение, захоронение химических и других опасных отходов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2388614" y="246571"/>
        <a:ext cx="2168982" cy="1301389"/>
      </dsp:txXfrm>
    </dsp:sp>
    <dsp:sp modelId="{E4816AA7-E90E-4359-B3D5-70792BE2D09C}">
      <dsp:nvSpPr>
        <dsp:cNvPr id="0" name=""/>
        <dsp:cNvSpPr/>
      </dsp:nvSpPr>
      <dsp:spPr>
        <a:xfrm>
          <a:off x="4774494" y="246571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Имеются крупные склады для хранения нефти и нефтепродуктов (свыше 20 тыс. тонн) и изотермические хранилища сжиженных газов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4774494" y="246571"/>
        <a:ext cx="2168982" cy="1301389"/>
      </dsp:txXfrm>
    </dsp:sp>
    <dsp:sp modelId="{A463B101-1F2B-4153-86CC-21A0E4B191B5}">
      <dsp:nvSpPr>
        <dsp:cNvPr id="0" name=""/>
        <dsp:cNvSpPr/>
      </dsp:nvSpPr>
      <dsp:spPr>
        <a:xfrm>
          <a:off x="7160374" y="246571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Получаются расплавы черных и цветных металлов и сплавы на основе этих расплавов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7160374" y="246571"/>
        <a:ext cx="2168982" cy="1301389"/>
      </dsp:txXfrm>
    </dsp:sp>
    <dsp:sp modelId="{3179F792-6C67-4821-921F-74C12C3F7360}">
      <dsp:nvSpPr>
        <dsp:cNvPr id="0" name=""/>
        <dsp:cNvSpPr/>
      </dsp:nvSpPr>
      <dsp:spPr>
        <a:xfrm>
          <a:off x="1195674" y="1764859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Ведутся горные работы, работы по обогащению полезных ископаемых, а также работы в подземных условиях, включая предприятия по подземной и открытой (глубина разработки свыше 150 м) добыче и переработке (обогащению) твердых полезных ископаемых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1195674" y="1764859"/>
        <a:ext cx="2168982" cy="1301389"/>
      </dsp:txXfrm>
    </dsp:sp>
    <dsp:sp modelId="{35D9A8C4-4549-43A0-99A7-FEB641CD35EA}">
      <dsp:nvSpPr>
        <dsp:cNvPr id="0" name=""/>
        <dsp:cNvSpPr/>
      </dsp:nvSpPr>
      <dsp:spPr>
        <a:xfrm>
          <a:off x="3581554" y="1764859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Используются стационарно установленные канатные дороги и фуникулеры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3581554" y="1764859"/>
        <a:ext cx="2168982" cy="1301389"/>
      </dsp:txXfrm>
    </dsp:sp>
    <dsp:sp modelId="{408AC0DC-BC82-440C-A0CA-46F3751613EA}">
      <dsp:nvSpPr>
        <dsp:cNvPr id="0" name=""/>
        <dsp:cNvSpPr/>
      </dsp:nvSpPr>
      <dsp:spPr>
        <a:xfrm>
          <a:off x="5967434" y="1764859"/>
          <a:ext cx="2168982" cy="130138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dirty="0" smtClean="0">
              <a:solidFill>
                <a:schemeClr val="tx1"/>
              </a:solidFill>
            </a:rPr>
            <a:t>Производят, получают или перерабатывают жидкофазные или твердые продукты, обладающие взрывчатыми свойствами и склонные к спонтанному разложению с энергией возможного взрыва, эквивалентной 4,5 тоннам тринитротолуола</a:t>
          </a:r>
          <a:endParaRPr lang="ru-RU" sz="1000" kern="1200" dirty="0">
            <a:solidFill>
              <a:schemeClr val="tx1"/>
            </a:solidFill>
          </a:endParaRPr>
        </a:p>
      </dsp:txBody>
      <dsp:txXfrm>
        <a:off x="5967434" y="1764859"/>
        <a:ext cx="2168982" cy="130138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0E2686-3F1D-4C78-932C-13068F713485}">
      <dsp:nvSpPr>
        <dsp:cNvPr id="0" name=""/>
        <dsp:cNvSpPr/>
      </dsp:nvSpPr>
      <dsp:spPr>
        <a:xfrm>
          <a:off x="3897" y="500039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Сооружения связи, являющиеся особо опасными, технически сложными в соответствии с законодательством Российской Федерации в области связи</a:t>
          </a:r>
          <a:endParaRPr lang="ru-RU" sz="1200" kern="1200" dirty="0"/>
        </a:p>
      </dsp:txBody>
      <dsp:txXfrm>
        <a:off x="3897" y="500039"/>
        <a:ext cx="2110190" cy="1266114"/>
      </dsp:txXfrm>
    </dsp:sp>
    <dsp:sp modelId="{D8B16D08-91DC-458F-B9EE-79593C925EF0}">
      <dsp:nvSpPr>
        <dsp:cNvPr id="0" name=""/>
        <dsp:cNvSpPr/>
      </dsp:nvSpPr>
      <dsp:spPr>
        <a:xfrm>
          <a:off x="2325106" y="500039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Линии электропередач и иные объекты электросетевого хозяйства напряжением 330 киловольт и более</a:t>
          </a:r>
          <a:endParaRPr lang="ru-RU" sz="1200" kern="1200" dirty="0"/>
        </a:p>
      </dsp:txBody>
      <dsp:txXfrm>
        <a:off x="2325106" y="500039"/>
        <a:ext cx="2110190" cy="1266114"/>
      </dsp:txXfrm>
    </dsp:sp>
    <dsp:sp modelId="{6EB9CB3C-0DC1-43D5-BDC4-A63AB83FA1FD}">
      <dsp:nvSpPr>
        <dsp:cNvPr id="0" name=""/>
        <dsp:cNvSpPr/>
      </dsp:nvSpPr>
      <dsp:spPr>
        <a:xfrm>
          <a:off x="4646315" y="500039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Объекты космической инфраструктуры</a:t>
          </a:r>
          <a:endParaRPr lang="ru-RU" sz="1200" kern="1200" dirty="0"/>
        </a:p>
      </dsp:txBody>
      <dsp:txXfrm>
        <a:off x="4646315" y="500039"/>
        <a:ext cx="2110190" cy="1266114"/>
      </dsp:txXfrm>
    </dsp:sp>
    <dsp:sp modelId="{F4F209C5-E675-4251-A61C-E35021A61E18}">
      <dsp:nvSpPr>
        <dsp:cNvPr id="0" name=""/>
        <dsp:cNvSpPr/>
      </dsp:nvSpPr>
      <dsp:spPr>
        <a:xfrm>
          <a:off x="6967525" y="500039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Аэропорты и объекты их инфраструктуры</a:t>
          </a:r>
          <a:endParaRPr lang="ru-RU" sz="1200" kern="1200" dirty="0"/>
        </a:p>
      </dsp:txBody>
      <dsp:txXfrm>
        <a:off x="6967525" y="500039"/>
        <a:ext cx="2110190" cy="1266114"/>
      </dsp:txXfrm>
    </dsp:sp>
    <dsp:sp modelId="{AFD9A001-64AF-4D4D-BE82-38B778B9AD0C}">
      <dsp:nvSpPr>
        <dsp:cNvPr id="0" name=""/>
        <dsp:cNvSpPr/>
      </dsp:nvSpPr>
      <dsp:spPr>
        <a:xfrm>
          <a:off x="9288734" y="500039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Объекты инфраструктуры железнодорожного транспорта общего пользования</a:t>
          </a:r>
          <a:endParaRPr lang="ru-RU" sz="1200" kern="1200" dirty="0"/>
        </a:p>
      </dsp:txBody>
      <dsp:txXfrm>
        <a:off x="9288734" y="500039"/>
        <a:ext cx="2110190" cy="1266114"/>
      </dsp:txXfrm>
    </dsp:sp>
    <dsp:sp modelId="{FE5881B1-3CFF-4884-89C9-0F20B02D6DB1}">
      <dsp:nvSpPr>
        <dsp:cNvPr id="0" name=""/>
        <dsp:cNvSpPr/>
      </dsp:nvSpPr>
      <dsp:spPr>
        <a:xfrm>
          <a:off x="3897" y="1977172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Метрополитены</a:t>
          </a:r>
          <a:endParaRPr lang="ru-RU" sz="1200" kern="1200" dirty="0"/>
        </a:p>
      </dsp:txBody>
      <dsp:txXfrm>
        <a:off x="3897" y="1977172"/>
        <a:ext cx="2110190" cy="1266114"/>
      </dsp:txXfrm>
    </dsp:sp>
    <dsp:sp modelId="{CC1CB618-A514-4AC0-ABA5-4D9ED81C9AF9}">
      <dsp:nvSpPr>
        <dsp:cNvPr id="0" name=""/>
        <dsp:cNvSpPr/>
      </dsp:nvSpPr>
      <dsp:spPr>
        <a:xfrm>
          <a:off x="2325106" y="1977172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Морские порты, за исключением морских специализированных портов, предназначенных для обслуживания спортивных и прогулочных судов</a:t>
          </a:r>
          <a:endParaRPr lang="ru-RU" sz="1200" kern="1200" dirty="0"/>
        </a:p>
      </dsp:txBody>
      <dsp:txXfrm>
        <a:off x="2325106" y="1977172"/>
        <a:ext cx="2110190" cy="1266114"/>
      </dsp:txXfrm>
    </dsp:sp>
    <dsp:sp modelId="{574E569C-21ED-4567-A521-9D54CB7C8E3A}">
      <dsp:nvSpPr>
        <dsp:cNvPr id="0" name=""/>
        <dsp:cNvSpPr/>
      </dsp:nvSpPr>
      <dsp:spPr>
        <a:xfrm>
          <a:off x="4646315" y="1977172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Тепловые электростанции мощностью 150 мегаватт и выше</a:t>
          </a:r>
          <a:endParaRPr lang="ru-RU" sz="1200" kern="1200" dirty="0"/>
        </a:p>
      </dsp:txBody>
      <dsp:txXfrm>
        <a:off x="4646315" y="1977172"/>
        <a:ext cx="2110190" cy="1266114"/>
      </dsp:txXfrm>
    </dsp:sp>
    <dsp:sp modelId="{EF39E7F8-A821-4FEF-9AB4-E61603CF5408}">
      <dsp:nvSpPr>
        <dsp:cNvPr id="0" name=""/>
        <dsp:cNvSpPr/>
      </dsp:nvSpPr>
      <dsp:spPr>
        <a:xfrm>
          <a:off x="6967525" y="1977172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Объекты обустройства нефтяных месторождений на шельфах морей</a:t>
          </a:r>
          <a:endParaRPr lang="ru-RU" sz="1200" kern="1200" dirty="0"/>
        </a:p>
      </dsp:txBody>
      <dsp:txXfrm>
        <a:off x="6967525" y="1977172"/>
        <a:ext cx="2110190" cy="1266114"/>
      </dsp:txXfrm>
    </dsp:sp>
    <dsp:sp modelId="{D2D138FB-0AA8-4642-8725-6A0D15814C02}">
      <dsp:nvSpPr>
        <dsp:cNvPr id="0" name=""/>
        <dsp:cNvSpPr/>
      </dsp:nvSpPr>
      <dsp:spPr>
        <a:xfrm>
          <a:off x="9288734" y="1977172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Магистральные газо- </a:t>
          </a:r>
          <a:r>
            <a:rPr lang="ru-RU" sz="1200" kern="1200" dirty="0" err="1" smtClean="0"/>
            <a:t>нефте</a:t>
          </a:r>
          <a:r>
            <a:rPr lang="ru-RU" sz="1200" kern="1200" dirty="0" smtClean="0"/>
            <a:t>- и продуктопроводы</a:t>
          </a:r>
          <a:endParaRPr lang="ru-RU" sz="1200" kern="1200" dirty="0"/>
        </a:p>
      </dsp:txBody>
      <dsp:txXfrm>
        <a:off x="9288734" y="1977172"/>
        <a:ext cx="2110190" cy="1266114"/>
      </dsp:txXfrm>
    </dsp:sp>
    <dsp:sp modelId="{DEA06670-7471-4648-A9A6-F7AC95544642}">
      <dsp:nvSpPr>
        <dsp:cNvPr id="0" name=""/>
        <dsp:cNvSpPr/>
      </dsp:nvSpPr>
      <dsp:spPr>
        <a:xfrm>
          <a:off x="2325106" y="3454305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Объекты газораспределительных систем, на которых используется, хранится, транспортируется природный газ или сжиженный углеводородный газ</a:t>
          </a:r>
          <a:endParaRPr lang="ru-RU" sz="1200" kern="1200" dirty="0"/>
        </a:p>
      </dsp:txBody>
      <dsp:txXfrm>
        <a:off x="2325106" y="3454305"/>
        <a:ext cx="2110190" cy="1266114"/>
      </dsp:txXfrm>
    </dsp:sp>
    <dsp:sp modelId="{3017B8E2-8CE1-44A8-88B1-BDCC573B64E8}">
      <dsp:nvSpPr>
        <dsp:cNvPr id="0" name=""/>
        <dsp:cNvSpPr/>
      </dsp:nvSpPr>
      <dsp:spPr>
        <a:xfrm>
          <a:off x="4646315" y="3454305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Гидротехнические сооружения 1-го, 2-го и 3-го классов</a:t>
          </a:r>
          <a:endParaRPr lang="ru-RU" sz="1200" kern="1200" dirty="0"/>
        </a:p>
      </dsp:txBody>
      <dsp:txXfrm>
        <a:off x="4646315" y="3454305"/>
        <a:ext cx="2110190" cy="1266114"/>
      </dsp:txXfrm>
    </dsp:sp>
    <dsp:sp modelId="{0AFECE1F-B432-4EE4-A05E-7C262F271C63}">
      <dsp:nvSpPr>
        <dsp:cNvPr id="0" name=""/>
        <dsp:cNvSpPr/>
      </dsp:nvSpPr>
      <dsp:spPr>
        <a:xfrm>
          <a:off x="6967525" y="3454305"/>
          <a:ext cx="2110190" cy="126611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Крупные промышленные объекты, с численностью занятых людей более 10 тысяч человек</a:t>
          </a:r>
          <a:endParaRPr lang="ru-RU" sz="1200" kern="1200" dirty="0"/>
        </a:p>
      </dsp:txBody>
      <dsp:txXfrm>
        <a:off x="6967525" y="3454305"/>
        <a:ext cx="2110190" cy="126611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A74DD-CE93-49E6-8A8D-1FA10E8DD22C}">
      <dsp:nvSpPr>
        <dsp:cNvPr id="0" name=""/>
        <dsp:cNvSpPr/>
      </dsp:nvSpPr>
      <dsp:spPr>
        <a:xfrm>
          <a:off x="0" y="608566"/>
          <a:ext cx="11397574" cy="1940629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t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Объекты капитального строительства, в проектной документации которых предусмотрена хотя бы одна из следующих характеристик:</a:t>
          </a:r>
          <a:endParaRPr lang="ru-RU" sz="1700" kern="1200" dirty="0"/>
        </a:p>
      </dsp:txBody>
      <dsp:txXfrm>
        <a:off x="94734" y="703300"/>
        <a:ext cx="11208106" cy="1751161"/>
      </dsp:txXfrm>
    </dsp:sp>
    <dsp:sp modelId="{2319464E-D942-4420-9EB9-FAD9E0748B13}">
      <dsp:nvSpPr>
        <dsp:cNvPr id="0" name=""/>
        <dsp:cNvSpPr/>
      </dsp:nvSpPr>
      <dsp:spPr>
        <a:xfrm>
          <a:off x="0" y="2598156"/>
          <a:ext cx="11397574" cy="118345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Объекты с  максимальным расчетным пребыванием людей 500 человек и более: зрелищные, спортивные сооружения многофункциональные офисные и торгово-развлекательные комплексы, объекты здравоохранения, гостиницы</a:t>
          </a:r>
          <a:endParaRPr lang="ru-RU" sz="1700" kern="1200" dirty="0"/>
        </a:p>
      </dsp:txBody>
      <dsp:txXfrm>
        <a:off x="57772" y="2655928"/>
        <a:ext cx="11282030" cy="1067911"/>
      </dsp:txXfrm>
    </dsp:sp>
    <dsp:sp modelId="{316718B6-C7E9-4CBE-8FCA-0FF80EA0E1A5}">
      <dsp:nvSpPr>
        <dsp:cNvPr id="0" name=""/>
        <dsp:cNvSpPr/>
      </dsp:nvSpPr>
      <dsp:spPr>
        <a:xfrm>
          <a:off x="0" y="3830571"/>
          <a:ext cx="11397574" cy="118345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Объекты жизнеобеспечения: установки, склады, хранилища, гидротехнические и инженерные защитные сооружения, коммуникации, разрушение (повреждение) которых может привести к нарушению нормальной жизнедеятельности людей (прекращению обеспечения водой, газом, теплом, электроэнергией, затоплению, повреждению жилых массивов, выходу из строя систем канализации и очистки сточных вод) и как следствие – к чрезвычайной ситуации</a:t>
          </a:r>
          <a:endParaRPr lang="ru-RU" sz="1700" kern="1200" dirty="0"/>
        </a:p>
      </dsp:txBody>
      <dsp:txXfrm>
        <a:off x="57772" y="3888343"/>
        <a:ext cx="11282030" cy="106791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0E2686-3F1D-4C78-932C-13068F713485}">
      <dsp:nvSpPr>
        <dsp:cNvPr id="0" name=""/>
        <dsp:cNvSpPr/>
      </dsp:nvSpPr>
      <dsp:spPr>
        <a:xfrm>
          <a:off x="1512604" y="522"/>
          <a:ext cx="1908760" cy="6357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smtClean="0">
              <a:solidFill>
                <a:srgbClr val="000000"/>
              </a:solidFill>
            </a:rPr>
            <a:t>Высота более чем 100 метров</a:t>
          </a:r>
          <a:endParaRPr lang="ru-RU" sz="1000" kern="1200" dirty="0">
            <a:solidFill>
              <a:srgbClr val="000000"/>
            </a:solidFill>
          </a:endParaRPr>
        </a:p>
      </dsp:txBody>
      <dsp:txXfrm>
        <a:off x="1512604" y="522"/>
        <a:ext cx="1908760" cy="635705"/>
      </dsp:txXfrm>
    </dsp:sp>
    <dsp:sp modelId="{D5B6BB2D-A88C-4591-A038-5ADC3D450CB0}">
      <dsp:nvSpPr>
        <dsp:cNvPr id="0" name=""/>
        <dsp:cNvSpPr/>
      </dsp:nvSpPr>
      <dsp:spPr>
        <a:xfrm>
          <a:off x="3525850" y="522"/>
          <a:ext cx="1908760" cy="6357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smtClean="0">
              <a:solidFill>
                <a:srgbClr val="000000"/>
              </a:solidFill>
            </a:rPr>
            <a:t>Пролеты более чем 100 метров</a:t>
          </a:r>
          <a:endParaRPr lang="ru-RU" sz="1000" kern="1200" dirty="0">
            <a:solidFill>
              <a:srgbClr val="000000"/>
            </a:solidFill>
          </a:endParaRPr>
        </a:p>
      </dsp:txBody>
      <dsp:txXfrm>
        <a:off x="3525850" y="522"/>
        <a:ext cx="1908760" cy="635705"/>
      </dsp:txXfrm>
    </dsp:sp>
    <dsp:sp modelId="{133AC89F-A37F-44A1-BCD5-7D7E4646D57D}">
      <dsp:nvSpPr>
        <dsp:cNvPr id="0" name=""/>
        <dsp:cNvSpPr/>
      </dsp:nvSpPr>
      <dsp:spPr>
        <a:xfrm>
          <a:off x="5539097" y="522"/>
          <a:ext cx="1908760" cy="6357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smtClean="0">
              <a:solidFill>
                <a:srgbClr val="000000"/>
              </a:solidFill>
            </a:rPr>
            <a:t>Наличие консоли более чем 20 метров</a:t>
          </a:r>
          <a:endParaRPr lang="ru-RU" sz="1000" kern="1200" dirty="0">
            <a:solidFill>
              <a:srgbClr val="000000"/>
            </a:solidFill>
          </a:endParaRPr>
        </a:p>
      </dsp:txBody>
      <dsp:txXfrm>
        <a:off x="5539097" y="522"/>
        <a:ext cx="1908760" cy="635705"/>
      </dsp:txXfrm>
    </dsp:sp>
    <dsp:sp modelId="{DB0FC960-2FE0-49FE-B113-91A027DECB3D}">
      <dsp:nvSpPr>
        <dsp:cNvPr id="0" name=""/>
        <dsp:cNvSpPr/>
      </dsp:nvSpPr>
      <dsp:spPr>
        <a:xfrm>
          <a:off x="7552344" y="522"/>
          <a:ext cx="1908760" cy="63570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smtClean="0">
              <a:solidFill>
                <a:srgbClr val="000000"/>
              </a:solidFill>
            </a:rPr>
            <a:t>Заглубление подземной части (полностью или частично) ниже планировочной отметки земли более чем на 10 метров</a:t>
          </a:r>
          <a:endParaRPr lang="ru-RU" sz="1000" kern="1200" dirty="0">
            <a:solidFill>
              <a:srgbClr val="000000"/>
            </a:solidFill>
          </a:endParaRPr>
        </a:p>
      </dsp:txBody>
      <dsp:txXfrm>
        <a:off x="7552344" y="522"/>
        <a:ext cx="1908760" cy="635705"/>
      </dsp:txXfrm>
    </dsp:sp>
    <dsp:sp modelId="{57901A1C-81BB-492F-89EF-7B67DC15F0CF}">
      <dsp:nvSpPr>
        <dsp:cNvPr id="0" name=""/>
        <dsp:cNvSpPr/>
      </dsp:nvSpPr>
      <dsp:spPr>
        <a:xfrm>
          <a:off x="1707752" y="740713"/>
          <a:ext cx="7558203" cy="626915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 smtClean="0">
              <a:solidFill>
                <a:srgbClr val="000000"/>
              </a:solidFill>
            </a:rPr>
            <a:t>Наличие конструкций и конструкционных систем, в отношении которых применяются нестандартные методы расчета с учетом физических или геометрических нелинейных свойств либо разрабатываются специальные методы расчета</a:t>
          </a:r>
          <a:endParaRPr lang="ru-RU" sz="1000" kern="1200" dirty="0">
            <a:solidFill>
              <a:srgbClr val="000000"/>
            </a:solidFill>
          </a:endParaRPr>
        </a:p>
      </dsp:txBody>
      <dsp:txXfrm>
        <a:off x="1707752" y="740713"/>
        <a:ext cx="7558203" cy="626915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5751BA-3F0A-4004-A807-B7A57BC399FF}">
      <dsp:nvSpPr>
        <dsp:cNvPr id="0" name=""/>
        <dsp:cNvSpPr/>
      </dsp:nvSpPr>
      <dsp:spPr>
        <a:xfrm>
          <a:off x="5938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Инженерно-технический комплекс пожарной безопасности</a:t>
          </a:r>
          <a:endParaRPr lang="ru-RU" sz="1000" b="1" kern="1200" dirty="0"/>
        </a:p>
      </dsp:txBody>
      <dsp:txXfrm>
        <a:off x="28833" y="22895"/>
        <a:ext cx="735913" cy="4517241"/>
      </dsp:txXfrm>
    </dsp:sp>
    <dsp:sp modelId="{F6D12E62-EDE2-439B-BDFA-8F466155B159}">
      <dsp:nvSpPr>
        <dsp:cNvPr id="0" name=""/>
        <dsp:cNvSpPr/>
      </dsp:nvSpPr>
      <dsp:spPr>
        <a:xfrm>
          <a:off x="918967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Теплоснабжение</a:t>
          </a:r>
          <a:endParaRPr lang="ru-RU" sz="1000" b="1" kern="1200" dirty="0"/>
        </a:p>
      </dsp:txBody>
      <dsp:txXfrm>
        <a:off x="941862" y="22895"/>
        <a:ext cx="735913" cy="4517241"/>
      </dsp:txXfrm>
    </dsp:sp>
    <dsp:sp modelId="{65CE2A16-6710-4554-A4DE-A9A048E7ED2A}">
      <dsp:nvSpPr>
        <dsp:cNvPr id="0" name=""/>
        <dsp:cNvSpPr/>
      </dsp:nvSpPr>
      <dsp:spPr>
        <a:xfrm>
          <a:off x="1831997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Водоснабжение и канализация</a:t>
          </a:r>
          <a:endParaRPr lang="ru-RU" sz="1000" b="1" kern="1200" dirty="0"/>
        </a:p>
      </dsp:txBody>
      <dsp:txXfrm>
        <a:off x="1854892" y="22895"/>
        <a:ext cx="735913" cy="4517241"/>
      </dsp:txXfrm>
    </dsp:sp>
    <dsp:sp modelId="{56675272-F830-40D4-9C9C-D4F7B9139A92}">
      <dsp:nvSpPr>
        <dsp:cNvPr id="0" name=""/>
        <dsp:cNvSpPr/>
      </dsp:nvSpPr>
      <dsp:spPr>
        <a:xfrm>
          <a:off x="2745027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Вентиляция и кондиционирование</a:t>
          </a:r>
          <a:endParaRPr lang="ru-RU" sz="1000" b="1" kern="1200" dirty="0"/>
        </a:p>
      </dsp:txBody>
      <dsp:txXfrm>
        <a:off x="2767922" y="22895"/>
        <a:ext cx="735913" cy="4517241"/>
      </dsp:txXfrm>
    </dsp:sp>
    <dsp:sp modelId="{CF51377C-38AE-4AED-B49D-7018452781A2}">
      <dsp:nvSpPr>
        <dsp:cNvPr id="0" name=""/>
        <dsp:cNvSpPr/>
      </dsp:nvSpPr>
      <dsp:spPr>
        <a:xfrm>
          <a:off x="3658057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Электроснабжение</a:t>
          </a:r>
          <a:endParaRPr lang="ru-RU" sz="1000" b="1" kern="1200" dirty="0"/>
        </a:p>
      </dsp:txBody>
      <dsp:txXfrm>
        <a:off x="3680952" y="22895"/>
        <a:ext cx="735913" cy="4517241"/>
      </dsp:txXfrm>
    </dsp:sp>
    <dsp:sp modelId="{BE9E2812-6D77-409F-B620-C579DFED69E8}">
      <dsp:nvSpPr>
        <dsp:cNvPr id="0" name=""/>
        <dsp:cNvSpPr/>
      </dsp:nvSpPr>
      <dsp:spPr>
        <a:xfrm>
          <a:off x="4571086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Газоснабжение</a:t>
          </a:r>
          <a:endParaRPr lang="ru-RU" sz="1000" b="1" kern="1200" dirty="0"/>
        </a:p>
      </dsp:txBody>
      <dsp:txXfrm>
        <a:off x="4593981" y="22895"/>
        <a:ext cx="735913" cy="4517241"/>
      </dsp:txXfrm>
    </dsp:sp>
    <dsp:sp modelId="{D1AE0509-ADBD-43E0-9523-BA2D94DB1CCC}">
      <dsp:nvSpPr>
        <dsp:cNvPr id="0" name=""/>
        <dsp:cNvSpPr/>
      </dsp:nvSpPr>
      <dsp:spPr>
        <a:xfrm>
          <a:off x="5484116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b="1" kern="1200" dirty="0" smtClean="0"/>
            <a:t>Лифтовое оборудование</a:t>
          </a:r>
          <a:endParaRPr lang="ru-RU" sz="1000" b="1" kern="1200" dirty="0"/>
        </a:p>
      </dsp:txBody>
      <dsp:txXfrm>
        <a:off x="5507011" y="22895"/>
        <a:ext cx="735913" cy="4517241"/>
      </dsp:txXfrm>
    </dsp:sp>
    <dsp:sp modelId="{90F6D1BC-39CF-4EDB-BA3C-F2E903C6CE2F}">
      <dsp:nvSpPr>
        <dsp:cNvPr id="0" name=""/>
        <dsp:cNvSpPr/>
      </dsp:nvSpPr>
      <dsp:spPr>
        <a:xfrm>
          <a:off x="6397146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Системы охранной сигнализации, видеонаблюдения, контроля и управления доступом, досмотровые средства</a:t>
          </a:r>
          <a:endParaRPr lang="ru-RU" sz="1000" b="1" kern="1200" dirty="0"/>
        </a:p>
      </dsp:txBody>
      <dsp:txXfrm>
        <a:off x="6420041" y="22895"/>
        <a:ext cx="735913" cy="4517241"/>
      </dsp:txXfrm>
    </dsp:sp>
    <dsp:sp modelId="{098D3767-59BE-4EEE-9A91-35F3F61005F0}">
      <dsp:nvSpPr>
        <dsp:cNvPr id="0" name=""/>
        <dsp:cNvSpPr/>
      </dsp:nvSpPr>
      <dsp:spPr>
        <a:xfrm>
          <a:off x="7310176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Системы связи и оповещения</a:t>
          </a:r>
          <a:endParaRPr lang="ru-RU" sz="1000" b="1" kern="1200" dirty="0"/>
        </a:p>
      </dsp:txBody>
      <dsp:txXfrm>
        <a:off x="7333071" y="22895"/>
        <a:ext cx="735913" cy="4517241"/>
      </dsp:txXfrm>
    </dsp:sp>
    <dsp:sp modelId="{4C96CD3E-FFDA-4134-BDB0-0362043E9D75}">
      <dsp:nvSpPr>
        <dsp:cNvPr id="0" name=""/>
        <dsp:cNvSpPr/>
      </dsp:nvSpPr>
      <dsp:spPr>
        <a:xfrm>
          <a:off x="8223206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Системы обнаружения повышенного уровня радиации, аварийных химически опасных веществ, биологически опасных веществ, значительной концентрации токсичных и взрывоопасных концентраций газовоздушных смесей и др.</a:t>
          </a:r>
          <a:endParaRPr lang="ru-RU" sz="1000" b="1" kern="1200" dirty="0"/>
        </a:p>
      </dsp:txBody>
      <dsp:txXfrm>
        <a:off x="8246101" y="22895"/>
        <a:ext cx="735913" cy="4517241"/>
      </dsp:txXfrm>
    </dsp:sp>
    <dsp:sp modelId="{D44D44A8-E61D-4A95-88D9-742364A0B3B1}">
      <dsp:nvSpPr>
        <dsp:cNvPr id="0" name=""/>
        <dsp:cNvSpPr/>
      </dsp:nvSpPr>
      <dsp:spPr>
        <a:xfrm>
          <a:off x="9136235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Технологические системы</a:t>
          </a:r>
          <a:endParaRPr lang="ru-RU" sz="1000" b="1" kern="1200" dirty="0"/>
        </a:p>
      </dsp:txBody>
      <dsp:txXfrm>
        <a:off x="9159130" y="22895"/>
        <a:ext cx="735913" cy="4517241"/>
      </dsp:txXfrm>
    </dsp:sp>
    <dsp:sp modelId="{17F35726-5802-429C-A9DC-12D551BF5759}">
      <dsp:nvSpPr>
        <dsp:cNvPr id="0" name=""/>
        <dsp:cNvSpPr/>
      </dsp:nvSpPr>
      <dsp:spPr>
        <a:xfrm>
          <a:off x="10049265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Основания, строительные конструкции зданий и сооружений, сооружения инженерной защиты, зоны возможных сходов селей, оползней, лавин в зоне эксплуатации объекта</a:t>
          </a:r>
          <a:r>
            <a:rPr lang="en-US" sz="1000" b="1" kern="1200" dirty="0" smtClean="0"/>
            <a:t> (</a:t>
          </a:r>
          <a:r>
            <a:rPr lang="ru-RU" sz="1000" b="1" kern="1200" dirty="0" smtClean="0"/>
            <a:t>СМИК</a:t>
          </a:r>
          <a:r>
            <a:rPr lang="en-US" sz="1000" b="1" kern="1200" dirty="0" smtClean="0"/>
            <a:t>)</a:t>
          </a:r>
          <a:endParaRPr lang="ru-RU" sz="1000" b="1" kern="1200" dirty="0"/>
        </a:p>
      </dsp:txBody>
      <dsp:txXfrm>
        <a:off x="10072160" y="22895"/>
        <a:ext cx="735913" cy="4517241"/>
      </dsp:txXfrm>
    </dsp:sp>
    <dsp:sp modelId="{4C1E58E5-CC0D-4A80-A3BE-420980A6AF6D}">
      <dsp:nvSpPr>
        <dsp:cNvPr id="0" name=""/>
        <dsp:cNvSpPr/>
      </dsp:nvSpPr>
      <dsp:spPr>
        <a:xfrm>
          <a:off x="10962295" y="0"/>
          <a:ext cx="781703" cy="45630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vert270" wrap="square" lIns="38100" tIns="38100" rIns="38100" bIns="38100" numCol="1" spcCol="1270" anchor="ctr" anchorCtr="0">
          <a:noAutofit/>
        </a:bodyPr>
        <a:lstStyle/>
        <a:p>
          <a:pPr lvl="0" algn="l" defTabSz="444500" rtl="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ru-RU" sz="1000" b="1" kern="1200" dirty="0" smtClean="0"/>
            <a:t>Обеспечение связи и управления специальных формирований внутри объекта при ликвидации последствий аварий, ЧС, в т.ч. вызванных террористическими актами (СУКС)</a:t>
          </a:r>
          <a:endParaRPr lang="ru-RU" sz="1000" b="1" kern="1200" dirty="0"/>
        </a:p>
      </dsp:txBody>
      <dsp:txXfrm>
        <a:off x="10985190" y="22895"/>
        <a:ext cx="735913" cy="4517241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8A74DD-CE93-49E6-8A8D-1FA10E8DD22C}">
      <dsp:nvSpPr>
        <dsp:cNvPr id="0" name=""/>
        <dsp:cNvSpPr/>
      </dsp:nvSpPr>
      <dsp:spPr>
        <a:xfrm>
          <a:off x="0" y="295515"/>
          <a:ext cx="11309526" cy="1216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истема сбора данных и передачи сообщений (ССП)</a:t>
          </a:r>
          <a:endParaRPr lang="ru-RU" sz="1800" kern="1200" dirty="0"/>
        </a:p>
      </dsp:txBody>
      <dsp:txXfrm>
        <a:off x="59399" y="354914"/>
        <a:ext cx="11190728" cy="1098002"/>
      </dsp:txXfrm>
    </dsp:sp>
    <dsp:sp modelId="{A40A1E1C-0CDC-4BEE-9EED-D73629A14210}">
      <dsp:nvSpPr>
        <dsp:cNvPr id="0" name=""/>
        <dsp:cNvSpPr/>
      </dsp:nvSpPr>
      <dsp:spPr>
        <a:xfrm>
          <a:off x="0" y="1724378"/>
          <a:ext cx="11309526" cy="1216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истема связи и управления в кризисных ситуациях (СУКС)</a:t>
          </a:r>
          <a:endParaRPr lang="ru-RU" sz="1800" kern="1200" dirty="0"/>
        </a:p>
      </dsp:txBody>
      <dsp:txXfrm>
        <a:off x="59399" y="1783777"/>
        <a:ext cx="11190728" cy="1098002"/>
      </dsp:txXfrm>
    </dsp:sp>
    <dsp:sp modelId="{3C4580EE-F5DC-4CB4-BA9D-63FDC3CB7238}">
      <dsp:nvSpPr>
        <dsp:cNvPr id="0" name=""/>
        <dsp:cNvSpPr/>
      </dsp:nvSpPr>
      <dsp:spPr>
        <a:xfrm>
          <a:off x="0" y="3128378"/>
          <a:ext cx="11309526" cy="12168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Система мониторинга инженерных (несущих) конструкций, опасных природных процессов и явлений (СМИК)</a:t>
          </a:r>
          <a:endParaRPr lang="ru-RU" sz="1800" kern="1200" dirty="0"/>
        </a:p>
      </dsp:txBody>
      <dsp:txXfrm>
        <a:off x="59399" y="3187777"/>
        <a:ext cx="11190728" cy="10980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#2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#4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5637CC-4122-F64C-9DC5-36AB486AF99F}" type="datetime1">
              <a:rPr lang="ru-RU" smtClean="0"/>
              <a:t>04.12.1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6B3739-9081-478F-812E-AE7CE140632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21049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49F75B-416F-4842-9EA3-AC6DB85F46ED}" type="datetime1">
              <a:rPr lang="ru-RU" smtClean="0"/>
              <a:t>04.12.13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0CF8BB-EBC7-4B8F-9632-A5A136FBB88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703696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1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0CF8BB-EBC7-4B8F-9632-A5A136FBB880}" type="slidenum">
              <a:rPr lang="ru-RU" smtClean="0"/>
              <a:t>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86880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09600" y="755780"/>
            <a:ext cx="6858000" cy="3200400"/>
          </a:xfrm>
        </p:spPr>
        <p:txBody>
          <a:bodyPr anchor="b">
            <a:normAutofit/>
          </a:bodyPr>
          <a:lstStyle>
            <a:lvl1pPr algn="l">
              <a:lnSpc>
                <a:spcPct val="75000"/>
              </a:lnSpc>
              <a:defRPr sz="8000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09600" y="3956180"/>
            <a:ext cx="6858000" cy="109728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DF975B-9413-0B4D-B55A-4158A8F61D4B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342120" y="380999"/>
            <a:ext cx="2011680" cy="6096001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981199" y="380999"/>
            <a:ext cx="7074859" cy="6096001"/>
          </a:xfrm>
        </p:spPr>
        <p:txBody>
          <a:bodyPr vert="eaVert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1934F1-E383-E144-999D-BC195AFA83DE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85D3D-EFC5-DD40-8EE7-386BC852CF05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822960"/>
            <a:ext cx="8686800" cy="2011680"/>
          </a:xfrm>
        </p:spPr>
        <p:txBody>
          <a:bodyPr anchor="b">
            <a:normAutofit/>
          </a:bodyPr>
          <a:lstStyle>
            <a:lvl1pPr>
              <a:defRPr sz="66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2834640"/>
            <a:ext cx="8686800" cy="1097280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0F855-643F-F340-AFA9-7BAF1FEF0A7F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981200" y="1981200"/>
            <a:ext cx="4572000" cy="448056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781800" y="1981200"/>
            <a:ext cx="4572000" cy="448056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B76BD-4357-C44B-A81C-EA2BA7322163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981200" y="1679448"/>
            <a:ext cx="4572000" cy="830487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1981200" y="2509935"/>
            <a:ext cx="4572000" cy="396706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781800" y="1679448"/>
            <a:ext cx="4572000" cy="830487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781800" y="2509935"/>
            <a:ext cx="4572000" cy="396706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E4863-E60F-6042-A6CF-7EC119E86A83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E49E4-C89C-4242-8674-3271A79243D2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91AFD-A490-F844-88C8-EDCD9168D1DD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59420" y="408993"/>
            <a:ext cx="4800937" cy="1828800"/>
          </a:xfrm>
        </p:spPr>
        <p:txBody>
          <a:bodyPr anchor="b">
            <a:noAutofit/>
          </a:bodyPr>
          <a:lstStyle>
            <a:lvl1pPr>
              <a:defRPr sz="4400"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6491" y="381000"/>
            <a:ext cx="5489510" cy="5791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559420" y="2237793"/>
            <a:ext cx="4800937" cy="18288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EDE4A0-499B-4641-B625-52ED884F25BE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 userDrawn="1"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56248" y="384048"/>
            <a:ext cx="4800600" cy="1828800"/>
          </a:xfrm>
        </p:spPr>
        <p:txBody>
          <a:bodyPr anchor="b">
            <a:no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0" y="0"/>
            <a:ext cx="6096000" cy="6858000"/>
          </a:xfrm>
          <a:ln>
            <a:noFill/>
          </a:ln>
        </p:spPr>
        <p:txBody>
          <a:bodyPr tIns="4572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 smtClean="0"/>
              <a:t>Щелкните значок, чтобы добавить изображение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556249" y="2240280"/>
            <a:ext cx="4799140" cy="182880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7120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81200" y="381000"/>
            <a:ext cx="9372600" cy="1295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981200" y="1987419"/>
            <a:ext cx="9372600" cy="44831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11631790" y="5691673"/>
            <a:ext cx="280731" cy="778847"/>
          </a:xfrm>
          <a:prstGeom prst="rect">
            <a:avLst/>
          </a:prstGeom>
        </p:spPr>
        <p:txBody>
          <a:bodyPr vert="vert270" lIns="91440" tIns="45720" rIns="91440" bIns="45720" rtlCol="0" anchor="ctr"/>
          <a:lstStyle>
            <a:lvl1pPr algn="l">
              <a:defRPr sz="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fld id="{068D60A0-6FB0-6341-B523-F18E7FD471D1}" type="datetime8">
              <a:rPr lang="ru-RU" smtClean="0"/>
              <a:t>04.12.13 08:5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1631790" y="365125"/>
            <a:ext cx="280730" cy="5139936"/>
          </a:xfrm>
          <a:prstGeom prst="rect">
            <a:avLst/>
          </a:prstGeom>
        </p:spPr>
        <p:txBody>
          <a:bodyPr vert="vert270" lIns="91440" tIns="45720" rIns="91440" bIns="45720" rtlCol="0" anchor="ctr"/>
          <a:lstStyle>
            <a:lvl1pPr algn="ctr">
              <a:defRPr sz="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313321" y="6268940"/>
            <a:ext cx="722377" cy="2015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fld id="{E31375A4-56A4-47D6-9801-1991572033F7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8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400" kern="1200" cap="all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74320" algn="l" defTabSz="914400" rtl="0" eaLnBrk="1" latinLnBrk="0" hangingPunct="1">
        <a:lnSpc>
          <a:spcPct val="90000"/>
        </a:lnSpc>
        <a:spcBef>
          <a:spcPts val="1200"/>
        </a:spcBef>
        <a:buSzPct val="100000"/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lnSpc>
          <a:spcPct val="90000"/>
        </a:lnSpc>
        <a:spcBef>
          <a:spcPts val="800"/>
        </a:spcBef>
        <a:buSzPct val="100000"/>
        <a:buFont typeface="Arial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3444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87452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png"/><Relationship Id="rId3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9" Type="http://schemas.microsoft.com/office/2007/relationships/diagramDrawing" Target="../diagrams/drawing8.xml"/><Relationship Id="rId20" Type="http://schemas.openxmlformats.org/officeDocument/2006/relationships/image" Target="../media/image18.wmf"/><Relationship Id="rId21" Type="http://schemas.openxmlformats.org/officeDocument/2006/relationships/image" Target="../media/image19.wmf"/><Relationship Id="rId22" Type="http://schemas.openxmlformats.org/officeDocument/2006/relationships/image" Target="../media/image27.wmf"/><Relationship Id="rId23" Type="http://schemas.openxmlformats.org/officeDocument/2006/relationships/image" Target="../media/image20.wmf"/><Relationship Id="rId10" Type="http://schemas.openxmlformats.org/officeDocument/2006/relationships/image" Target="../media/image8.wmf"/><Relationship Id="rId11" Type="http://schemas.openxmlformats.org/officeDocument/2006/relationships/image" Target="../media/image9.wmf"/><Relationship Id="rId12" Type="http://schemas.openxmlformats.org/officeDocument/2006/relationships/image" Target="../media/image10.wmf"/><Relationship Id="rId13" Type="http://schemas.openxmlformats.org/officeDocument/2006/relationships/image" Target="../media/image11.wmf"/><Relationship Id="rId14" Type="http://schemas.openxmlformats.org/officeDocument/2006/relationships/image" Target="../media/image12.wmf"/><Relationship Id="rId15" Type="http://schemas.openxmlformats.org/officeDocument/2006/relationships/image" Target="../media/image13.png"/><Relationship Id="rId16" Type="http://schemas.openxmlformats.org/officeDocument/2006/relationships/image" Target="../media/image14.wmf"/><Relationship Id="rId17" Type="http://schemas.openxmlformats.org/officeDocument/2006/relationships/image" Target="../media/image15.wmf"/><Relationship Id="rId18" Type="http://schemas.openxmlformats.org/officeDocument/2006/relationships/image" Target="../media/image16.wmf"/><Relationship Id="rId19" Type="http://schemas.openxmlformats.org/officeDocument/2006/relationships/image" Target="../media/image17.wmf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8.xml"/><Relationship Id="rId6" Type="http://schemas.openxmlformats.org/officeDocument/2006/relationships/diagramLayout" Target="../diagrams/layout8.xml"/><Relationship Id="rId7" Type="http://schemas.openxmlformats.org/officeDocument/2006/relationships/diagramQuickStyle" Target="../diagrams/quickStyle8.xml"/><Relationship Id="rId8" Type="http://schemas.openxmlformats.org/officeDocument/2006/relationships/diagramColors" Target="../diagrams/colors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9.xml"/><Relationship Id="rId6" Type="http://schemas.openxmlformats.org/officeDocument/2006/relationships/diagramLayout" Target="../diagrams/layout9.xml"/><Relationship Id="rId7" Type="http://schemas.openxmlformats.org/officeDocument/2006/relationships/diagramQuickStyle" Target="../diagrams/quickStyle9.xml"/><Relationship Id="rId8" Type="http://schemas.openxmlformats.org/officeDocument/2006/relationships/diagramColors" Target="../diagrams/colors9.xml"/><Relationship Id="rId9" Type="http://schemas.microsoft.com/office/2007/relationships/diagramDrawing" Target="../diagrams/drawing9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package" Target="../embeddings/Microsoft_Visio_Drawing11111.vsdx"/><Relationship Id="rId7" Type="http://schemas.openxmlformats.org/officeDocument/2006/relationships/image" Target="../media/image28.emf"/><Relationship Id="rId8" Type="http://schemas.openxmlformats.org/officeDocument/2006/relationships/image" Target="../media/image2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31.jpeg"/><Relationship Id="rId6" Type="http://schemas.openxmlformats.org/officeDocument/2006/relationships/image" Target="../media/image32.jpg"/><Relationship Id="rId7" Type="http://schemas.openxmlformats.org/officeDocument/2006/relationships/image" Target="../media/image33.jpg"/><Relationship Id="rId8" Type="http://schemas.openxmlformats.org/officeDocument/2006/relationships/image" Target="../media/image34.jpg"/><Relationship Id="rId9" Type="http://schemas.openxmlformats.org/officeDocument/2006/relationships/image" Target="../media/image35.jpg"/><Relationship Id="rId10" Type="http://schemas.openxmlformats.org/officeDocument/2006/relationships/image" Target="../media/image36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10.xml"/><Relationship Id="rId6" Type="http://schemas.openxmlformats.org/officeDocument/2006/relationships/diagramLayout" Target="../diagrams/layout10.xml"/><Relationship Id="rId7" Type="http://schemas.openxmlformats.org/officeDocument/2006/relationships/diagramQuickStyle" Target="../diagrams/quickStyle10.xml"/><Relationship Id="rId8" Type="http://schemas.openxmlformats.org/officeDocument/2006/relationships/diagramColors" Target="../diagrams/colors10.xml"/><Relationship Id="rId9" Type="http://schemas.microsoft.com/office/2007/relationships/diagramDrawing" Target="../diagrams/drawing10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37.jpeg"/><Relationship Id="rId6" Type="http://schemas.openxmlformats.org/officeDocument/2006/relationships/image" Target="../media/image38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39.png"/><Relationship Id="rId6" Type="http://schemas.openxmlformats.org/officeDocument/2006/relationships/image" Target="../media/image40.png"/><Relationship Id="rId7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9" Type="http://schemas.microsoft.com/office/2007/relationships/diagramDrawing" Target="../diagrams/drawing11.xml"/><Relationship Id="rId20" Type="http://schemas.openxmlformats.org/officeDocument/2006/relationships/diagramData" Target="../diagrams/data14.xml"/><Relationship Id="rId21" Type="http://schemas.openxmlformats.org/officeDocument/2006/relationships/diagramLayout" Target="../diagrams/layout14.xml"/><Relationship Id="rId22" Type="http://schemas.openxmlformats.org/officeDocument/2006/relationships/diagramQuickStyle" Target="../diagrams/quickStyle14.xml"/><Relationship Id="rId23" Type="http://schemas.openxmlformats.org/officeDocument/2006/relationships/diagramColors" Target="../diagrams/colors14.xml"/><Relationship Id="rId24" Type="http://schemas.microsoft.com/office/2007/relationships/diagramDrawing" Target="../diagrams/drawing14.xml"/><Relationship Id="rId10" Type="http://schemas.openxmlformats.org/officeDocument/2006/relationships/diagramData" Target="../diagrams/data12.xml"/><Relationship Id="rId11" Type="http://schemas.openxmlformats.org/officeDocument/2006/relationships/diagramLayout" Target="../diagrams/layout12.xml"/><Relationship Id="rId12" Type="http://schemas.openxmlformats.org/officeDocument/2006/relationships/diagramQuickStyle" Target="../diagrams/quickStyle12.xml"/><Relationship Id="rId13" Type="http://schemas.openxmlformats.org/officeDocument/2006/relationships/diagramColors" Target="../diagrams/colors12.xml"/><Relationship Id="rId14" Type="http://schemas.microsoft.com/office/2007/relationships/diagramDrawing" Target="../diagrams/drawing12.xml"/><Relationship Id="rId15" Type="http://schemas.openxmlformats.org/officeDocument/2006/relationships/diagramData" Target="../diagrams/data13.xml"/><Relationship Id="rId16" Type="http://schemas.openxmlformats.org/officeDocument/2006/relationships/diagramLayout" Target="../diagrams/layout13.xml"/><Relationship Id="rId17" Type="http://schemas.openxmlformats.org/officeDocument/2006/relationships/diagramQuickStyle" Target="../diagrams/quickStyle13.xml"/><Relationship Id="rId18" Type="http://schemas.openxmlformats.org/officeDocument/2006/relationships/diagramColors" Target="../diagrams/colors13.xml"/><Relationship Id="rId19" Type="http://schemas.microsoft.com/office/2007/relationships/diagramDrawing" Target="../diagrams/drawing13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11.xml"/><Relationship Id="rId6" Type="http://schemas.openxmlformats.org/officeDocument/2006/relationships/diagramLayout" Target="../diagrams/layout11.xml"/><Relationship Id="rId7" Type="http://schemas.openxmlformats.org/officeDocument/2006/relationships/diagramQuickStyle" Target="../diagrams/quickStyle11.xml"/><Relationship Id="rId8" Type="http://schemas.openxmlformats.org/officeDocument/2006/relationships/diagramColors" Target="../diagrams/colors11.xml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diagramLayout" Target="../diagrams/layout16.xml"/><Relationship Id="rId12" Type="http://schemas.openxmlformats.org/officeDocument/2006/relationships/diagramQuickStyle" Target="../diagrams/quickStyle16.xml"/><Relationship Id="rId13" Type="http://schemas.openxmlformats.org/officeDocument/2006/relationships/diagramColors" Target="../diagrams/colors16.xml"/><Relationship Id="rId14" Type="http://schemas.microsoft.com/office/2007/relationships/diagramDrawing" Target="../diagrams/drawing16.xml"/><Relationship Id="rId15" Type="http://schemas.openxmlformats.org/officeDocument/2006/relationships/diagramData" Target="../diagrams/data17.xml"/><Relationship Id="rId16" Type="http://schemas.openxmlformats.org/officeDocument/2006/relationships/diagramLayout" Target="../diagrams/layout17.xml"/><Relationship Id="rId17" Type="http://schemas.openxmlformats.org/officeDocument/2006/relationships/diagramQuickStyle" Target="../diagrams/quickStyle17.xml"/><Relationship Id="rId18" Type="http://schemas.openxmlformats.org/officeDocument/2006/relationships/diagramColors" Target="../diagrams/colors17.xml"/><Relationship Id="rId19" Type="http://schemas.microsoft.com/office/2007/relationships/diagramDrawing" Target="../diagrams/drawing17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15.xml"/><Relationship Id="rId6" Type="http://schemas.openxmlformats.org/officeDocument/2006/relationships/diagramLayout" Target="../diagrams/layout15.xml"/><Relationship Id="rId7" Type="http://schemas.openxmlformats.org/officeDocument/2006/relationships/diagramQuickStyle" Target="../diagrams/quickStyle15.xml"/><Relationship Id="rId8" Type="http://schemas.openxmlformats.org/officeDocument/2006/relationships/diagramColors" Target="../diagrams/colors15.xml"/><Relationship Id="rId9" Type="http://schemas.microsoft.com/office/2007/relationships/diagramDrawing" Target="../diagrams/drawing15.xml"/><Relationship Id="rId10" Type="http://schemas.openxmlformats.org/officeDocument/2006/relationships/diagramData" Target="../diagrams/data16.xml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4.wmf"/><Relationship Id="rId12" Type="http://schemas.openxmlformats.org/officeDocument/2006/relationships/image" Target="../media/image15.wmf"/><Relationship Id="rId13" Type="http://schemas.openxmlformats.org/officeDocument/2006/relationships/image" Target="../media/image16.wmf"/><Relationship Id="rId14" Type="http://schemas.openxmlformats.org/officeDocument/2006/relationships/image" Target="../media/image17.wmf"/><Relationship Id="rId15" Type="http://schemas.openxmlformats.org/officeDocument/2006/relationships/image" Target="../media/image18.wmf"/><Relationship Id="rId16" Type="http://schemas.openxmlformats.org/officeDocument/2006/relationships/image" Target="../media/image19.wmf"/><Relationship Id="rId17" Type="http://schemas.openxmlformats.org/officeDocument/2006/relationships/image" Target="../media/image20.wmf"/><Relationship Id="rId18" Type="http://schemas.openxmlformats.org/officeDocument/2006/relationships/image" Target="../media/image21.wmf"/><Relationship Id="rId19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wmf"/><Relationship Id="rId6" Type="http://schemas.openxmlformats.org/officeDocument/2006/relationships/image" Target="../media/image9.wmf"/><Relationship Id="rId7" Type="http://schemas.openxmlformats.org/officeDocument/2006/relationships/image" Target="../media/image10.wmf"/><Relationship Id="rId8" Type="http://schemas.openxmlformats.org/officeDocument/2006/relationships/image" Target="../media/image11.wmf"/><Relationship Id="rId9" Type="http://schemas.openxmlformats.org/officeDocument/2006/relationships/image" Target="../media/image12.wmf"/><Relationship Id="rId10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diagramLayout" Target="../diagrams/layout2.xml"/><Relationship Id="rId12" Type="http://schemas.openxmlformats.org/officeDocument/2006/relationships/diagramQuickStyle" Target="../diagrams/quickStyle2.xml"/><Relationship Id="rId13" Type="http://schemas.openxmlformats.org/officeDocument/2006/relationships/diagramColors" Target="../diagrams/colors2.xml"/><Relationship Id="rId14" Type="http://schemas.microsoft.com/office/2007/relationships/diagramDrawing" Target="../diagrams/drawing2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1.xml"/><Relationship Id="rId6" Type="http://schemas.openxmlformats.org/officeDocument/2006/relationships/diagramLayout" Target="../diagrams/layout1.xml"/><Relationship Id="rId7" Type="http://schemas.openxmlformats.org/officeDocument/2006/relationships/diagramQuickStyle" Target="../diagrams/quickStyle1.xml"/><Relationship Id="rId8" Type="http://schemas.openxmlformats.org/officeDocument/2006/relationships/diagramColors" Target="../diagrams/colors1.xml"/><Relationship Id="rId9" Type="http://schemas.microsoft.com/office/2007/relationships/diagramDrawing" Target="../diagrams/drawing1.xml"/><Relationship Id="rId10" Type="http://schemas.openxmlformats.org/officeDocument/2006/relationships/diagramData" Target="../diagrams/data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diagramLayout" Target="../diagrams/layout4.xml"/><Relationship Id="rId12" Type="http://schemas.openxmlformats.org/officeDocument/2006/relationships/diagramQuickStyle" Target="../diagrams/quickStyle4.xml"/><Relationship Id="rId13" Type="http://schemas.openxmlformats.org/officeDocument/2006/relationships/diagramColors" Target="../diagrams/colors4.xml"/><Relationship Id="rId14" Type="http://schemas.microsoft.com/office/2007/relationships/diagramDrawing" Target="../diagrams/drawing4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3.xml"/><Relationship Id="rId6" Type="http://schemas.openxmlformats.org/officeDocument/2006/relationships/diagramLayout" Target="../diagrams/layout3.xml"/><Relationship Id="rId7" Type="http://schemas.openxmlformats.org/officeDocument/2006/relationships/diagramQuickStyle" Target="../diagrams/quickStyle3.xml"/><Relationship Id="rId8" Type="http://schemas.openxmlformats.org/officeDocument/2006/relationships/diagramColors" Target="../diagrams/colors3.xml"/><Relationship Id="rId9" Type="http://schemas.microsoft.com/office/2007/relationships/diagramDrawing" Target="../diagrams/drawing3.xml"/><Relationship Id="rId10" Type="http://schemas.openxmlformats.org/officeDocument/2006/relationships/diagramData" Target="../diagrams/data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5.xml"/><Relationship Id="rId6" Type="http://schemas.openxmlformats.org/officeDocument/2006/relationships/diagramLayout" Target="../diagrams/layout5.xml"/><Relationship Id="rId7" Type="http://schemas.openxmlformats.org/officeDocument/2006/relationships/diagramQuickStyle" Target="../diagrams/quickStyle5.xml"/><Relationship Id="rId8" Type="http://schemas.openxmlformats.org/officeDocument/2006/relationships/diagramColors" Target="../diagrams/colors5.xml"/><Relationship Id="rId9" Type="http://schemas.microsoft.com/office/2007/relationships/diagramDrawing" Target="../diagrams/drawing5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1" Type="http://schemas.openxmlformats.org/officeDocument/2006/relationships/diagramLayout" Target="../diagrams/layout7.xml"/><Relationship Id="rId12" Type="http://schemas.openxmlformats.org/officeDocument/2006/relationships/diagramQuickStyle" Target="../diagrams/quickStyle7.xml"/><Relationship Id="rId13" Type="http://schemas.openxmlformats.org/officeDocument/2006/relationships/diagramColors" Target="../diagrams/colors7.xml"/><Relationship Id="rId14" Type="http://schemas.microsoft.com/office/2007/relationships/diagramDrawing" Target="../diagrams/drawing7.xml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diagramData" Target="../diagrams/data6.xml"/><Relationship Id="rId6" Type="http://schemas.openxmlformats.org/officeDocument/2006/relationships/diagramLayout" Target="../diagrams/layout6.xml"/><Relationship Id="rId7" Type="http://schemas.openxmlformats.org/officeDocument/2006/relationships/diagramQuickStyle" Target="../diagrams/quickStyle6.xml"/><Relationship Id="rId8" Type="http://schemas.openxmlformats.org/officeDocument/2006/relationships/diagramColors" Target="../diagrams/colors6.xml"/><Relationship Id="rId9" Type="http://schemas.microsoft.com/office/2007/relationships/diagramDrawing" Target="../diagrams/drawing6.xml"/><Relationship Id="rId10" Type="http://schemas.openxmlformats.org/officeDocument/2006/relationships/diagramData" Target="../diagrams/data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810166"/>
            <a:ext cx="12192000" cy="320040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6600" b="1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Структурированная </a:t>
            </a: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/>
            </a:r>
            <a:b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</a:b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система </a:t>
            </a:r>
            <a:r>
              <a:rPr lang="ru-RU" sz="6600" b="1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мониторинга </a:t>
            </a: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/>
            </a:r>
            <a:b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</a:b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и </a:t>
            </a:r>
            <a:r>
              <a:rPr lang="ru-RU" sz="6600" b="1" dirty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управления инженерными системами зданий </a:t>
            </a: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/>
            </a:r>
            <a:b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</a:br>
            <a:r>
              <a:rPr lang="ru-RU" sz="6600" b="1" dirty="0" smtClean="0"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и сооружений</a:t>
            </a:r>
            <a:endParaRPr lang="ru-RU" sz="6600" b="1" i="0" baseline="0" dirty="0">
              <a:solidFill>
                <a:schemeClr val="bg1"/>
              </a:solidFill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latin typeface="Calibri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0" y="5010566"/>
            <a:ext cx="6858000" cy="1097280"/>
          </a:xfrm>
        </p:spPr>
        <p:txBody>
          <a:bodyPr/>
          <a:lstStyle/>
          <a:p>
            <a:r>
              <a:rPr lang="ru-RU" dirty="0"/>
              <a:t>Опыт создания, проблемы, перспективы.</a:t>
            </a:r>
            <a:endParaRPr lang="ru-RU" sz="2800" b="0" i="0" dirty="0"/>
          </a:p>
        </p:txBody>
      </p:sp>
      <p:grpSp>
        <p:nvGrpSpPr>
          <p:cNvPr id="21" name="Группа 20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5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7" name="Изображение 26" descr="лого-для-презентации.pn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0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2" name="Изображение 31" descr="Без-имени-2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3" name="Изображение 32" descr="лого-для-презентации.png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1325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9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357670898"/>
              </p:ext>
            </p:extLst>
          </p:nvPr>
        </p:nvGraphicFramePr>
        <p:xfrm>
          <a:off x="205078" y="1343533"/>
          <a:ext cx="11749937" cy="45630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8" name="Picture 9" descr="C:\Users\Michael Proshlyakov\AppData\Local\Microsoft\Windows\Temporary Internet Files\Content.IE5\RTMJ38MU\MCj0290293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77752" y="440698"/>
            <a:ext cx="469856" cy="527767"/>
          </a:xfrm>
          <a:prstGeom prst="rect">
            <a:avLst/>
          </a:prstGeom>
          <a:noFill/>
        </p:spPr>
      </p:pic>
      <p:pic>
        <p:nvPicPr>
          <p:cNvPr id="19" name="Picture 11" descr="C:\Users\Michael Proshlyakov\AppData\Local\Microsoft\Windows\Temporary Internet Files\Content.IE5\RTMJ38MU\MCj02330040000[1].wm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192575" y="471843"/>
            <a:ext cx="477836" cy="496622"/>
          </a:xfrm>
          <a:prstGeom prst="rect">
            <a:avLst/>
          </a:prstGeom>
          <a:noFill/>
        </p:spPr>
      </p:pic>
      <p:pic>
        <p:nvPicPr>
          <p:cNvPr id="20" name="Picture 12" descr="C:\Users\Michael Proshlyakov\AppData\Local\Microsoft\Windows\Temporary Internet Files\Content.IE5\2216JVST\MCj04058560000[1].wm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050930" y="540344"/>
            <a:ext cx="413808" cy="428121"/>
          </a:xfrm>
          <a:prstGeom prst="rect">
            <a:avLst/>
          </a:prstGeom>
          <a:noFill/>
        </p:spPr>
      </p:pic>
      <p:pic>
        <p:nvPicPr>
          <p:cNvPr id="36" name="Picture 13" descr="C:\Users\Michael Proshlyakov\AppData\Local\Microsoft\Windows\Temporary Internet Files\Content.IE5\RQ7LDIDL\MCj02804570000[1].wmf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952782" y="371573"/>
            <a:ext cx="421788" cy="596892"/>
          </a:xfrm>
          <a:prstGeom prst="rect">
            <a:avLst/>
          </a:prstGeom>
          <a:noFill/>
        </p:spPr>
      </p:pic>
      <p:pic>
        <p:nvPicPr>
          <p:cNvPr id="37" name="Picture 15" descr="C:\Users\Michael Proshlyakov\AppData\Local\Microsoft\Windows\Temporary Internet Files\Content.IE5\RQ7LDIDL\MCj03393980000[1].wm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822872" y="466752"/>
            <a:ext cx="501206" cy="501713"/>
          </a:xfrm>
          <a:prstGeom prst="rect">
            <a:avLst/>
          </a:prstGeom>
          <a:noFill/>
        </p:spPr>
      </p:pic>
      <p:pic>
        <p:nvPicPr>
          <p:cNvPr id="38" name="Picture 16" descr="C:\Users\Michael Proshlyakov\AppData\Local\Microsoft\Windows\Temporary Internet Files\Content.IE5\RTMJ38MU\MCj04325680000[1]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743477" y="395697"/>
            <a:ext cx="572767" cy="572767"/>
          </a:xfrm>
          <a:prstGeom prst="rect">
            <a:avLst/>
          </a:prstGeom>
          <a:noFill/>
        </p:spPr>
      </p:pic>
      <p:pic>
        <p:nvPicPr>
          <p:cNvPr id="39" name="Picture 17" descr="C:\Users\Michael Proshlyakov\AppData\Local\Microsoft\Windows\Temporary Internet Files\Content.IE5\RTMJ38MU\MCj01860140000[1].wmf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612316" y="523307"/>
            <a:ext cx="445158" cy="445158"/>
          </a:xfrm>
          <a:prstGeom prst="rect">
            <a:avLst/>
          </a:prstGeom>
          <a:noFill/>
        </p:spPr>
      </p:pic>
      <p:pic>
        <p:nvPicPr>
          <p:cNvPr id="40" name="Picture 18" descr="C:\Users\Michael Proshlyakov\AppData\Local\Microsoft\Windows\Temporary Internet Files\Content.IE5\JU68GGPS\MCj04125880000[1].wmf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9504487" y="407791"/>
            <a:ext cx="453714" cy="560674"/>
          </a:xfrm>
          <a:prstGeom prst="rect">
            <a:avLst/>
          </a:prstGeom>
          <a:noFill/>
        </p:spPr>
      </p:pic>
      <p:pic>
        <p:nvPicPr>
          <p:cNvPr id="41" name="Picture 22" descr="C:\Users\Michael Proshlyakov\AppData\Local\Microsoft\Windows\Temporary Internet Files\Content.IE5\2216JVST\MCj02930260000[1].wmf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10396009" y="479229"/>
            <a:ext cx="489236" cy="489236"/>
          </a:xfrm>
          <a:prstGeom prst="rect">
            <a:avLst/>
          </a:prstGeom>
          <a:noFill/>
        </p:spPr>
      </p:pic>
      <p:pic>
        <p:nvPicPr>
          <p:cNvPr id="42" name="Picture 2" descr="C:\Users\MProshlyakov\AppData\Local\Microsoft\Windows\Temporary Internet Files\Content.IE5\V4TZ9NVO\MC900078783[1].wmf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285417" y="464409"/>
            <a:ext cx="469349" cy="504056"/>
          </a:xfrm>
          <a:prstGeom prst="rect">
            <a:avLst/>
          </a:prstGeom>
          <a:noFill/>
        </p:spPr>
      </p:pic>
      <p:pic>
        <p:nvPicPr>
          <p:cNvPr id="43" name="Picture 3" descr="C:\Users\MProshlyakov\AppData\Local\Microsoft\Windows\Temporary Internet Files\Content.IE5\S8P1OHC0\MC900280801[1].wmf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089813" y="449152"/>
            <a:ext cx="504901" cy="519313"/>
          </a:xfrm>
          <a:prstGeom prst="rect">
            <a:avLst/>
          </a:prstGeom>
          <a:noFill/>
        </p:spPr>
      </p:pic>
      <p:pic>
        <p:nvPicPr>
          <p:cNvPr id="44" name="Picture 5" descr="C:\Users\MProshlyakov\AppData\Local\Microsoft\Windows\Temporary Internet Files\Content.IE5\JN0XAASR\MC900356499[1].wmf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7696443" y="474042"/>
            <a:ext cx="432048" cy="494423"/>
          </a:xfrm>
          <a:prstGeom prst="rect">
            <a:avLst/>
          </a:prstGeom>
          <a:noFill/>
        </p:spPr>
      </p:pic>
      <p:pic>
        <p:nvPicPr>
          <p:cNvPr id="45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15958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46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427712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47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2339466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48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3251220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49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4162974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0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074728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1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5986482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2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6898236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3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7809990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4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9633498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5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0545252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6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1457008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7" name="Picture 6" descr="C:\Users\MProshlyakov\AppData\Local\Microsoft\Windows\Temporary Internet Files\Content.IE5\V8UL1FKZ\MC900432065[1].wmf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8721744" y="902965"/>
            <a:ext cx="190459" cy="531742"/>
          </a:xfrm>
          <a:prstGeom prst="rect">
            <a:avLst/>
          </a:prstGeom>
          <a:noFill/>
          <a:scene3d>
            <a:camera prst="orthographicFront">
              <a:rot lat="0" lon="0" rev="5400000"/>
            </a:camera>
            <a:lightRig rig="threePt" dir="t"/>
          </a:scene3d>
        </p:spPr>
      </p:pic>
      <p:pic>
        <p:nvPicPr>
          <p:cNvPr id="58" name="Picture 2" descr="C:\Users\MProshlyakov\AppData\Local\Microsoft\Windows\Temporary Internet Files\Content.IE5\JN0XAASR\MC900318672[1].wmf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11313856" y="507012"/>
            <a:ext cx="476763" cy="46145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04272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0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2404005239"/>
              </p:ext>
            </p:extLst>
          </p:nvPr>
        </p:nvGraphicFramePr>
        <p:xfrm>
          <a:off x="423349" y="1214702"/>
          <a:ext cx="11309527" cy="46655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В состав СМИС объекта должны входить следующие </a:t>
            </a: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подсистемы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263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1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Схема автоматизации</a:t>
            </a: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028407"/>
              </p:ext>
            </p:extLst>
          </p:nvPr>
        </p:nvGraphicFramePr>
        <p:xfrm>
          <a:off x="1173030" y="547359"/>
          <a:ext cx="9830188" cy="5517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6" imgW="19316666" imgH="10839420" progId="Visio.Drawing.15">
                  <p:embed/>
                </p:oleObj>
              </mc:Choice>
              <mc:Fallback>
                <p:oleObj name="Visio" r:id="rId6" imgW="19316666" imgH="108394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030" y="547359"/>
                        <a:ext cx="9830188" cy="5517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" name="Изображение 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866028" y="4255085"/>
            <a:ext cx="799187" cy="1052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322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2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8" name="Изображение 7" descr="1113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9861" y="312876"/>
            <a:ext cx="3872087" cy="5470298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36" name="Изображение 35" descr="1113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5800" y="312876"/>
            <a:ext cx="3875668" cy="5475357"/>
          </a:xfrm>
          <a:prstGeom prst="rect">
            <a:avLst/>
          </a:prstGeom>
          <a:ln>
            <a:solidFill>
              <a:srgbClr val="0000FF"/>
            </a:solidFill>
          </a:ln>
        </p:spPr>
      </p:pic>
    </p:spTree>
    <p:extLst>
      <p:ext uri="{BB962C8B-B14F-4D97-AF65-F5344CB8AC3E}">
        <p14:creationId xmlns:p14="http://schemas.microsoft.com/office/powerpoint/2010/main" val="4272340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3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36" name="Изображение 1" descr="АКТ ПТК.pd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69" y="294472"/>
            <a:ext cx="3115333" cy="4407893"/>
          </a:xfrm>
          <a:prstGeom prst="rect">
            <a:avLst/>
          </a:prstGeom>
          <a:noFill/>
          <a:ln w="952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Изображение 3" descr="sertifikat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8213" y="1518376"/>
            <a:ext cx="3169022" cy="4509117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3" name="Изображение 2" descr="АСС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1696" y="294474"/>
            <a:ext cx="3163649" cy="4411540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2" name="Изображение 1" descr="свид-эвм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5612" y="1601195"/>
            <a:ext cx="2951178" cy="4421844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6" name="Изображение 5" descr="diplom.jpg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0192" y="3349630"/>
            <a:ext cx="3356482" cy="2413298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5" name="Изображение 4" descr="Без названия1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8377" y="819440"/>
            <a:ext cx="3218563" cy="2294941"/>
          </a:xfrm>
          <a:prstGeom prst="rect">
            <a:avLst/>
          </a:prstGeom>
          <a:ln>
            <a:solidFill>
              <a:srgbClr val="0000FF"/>
            </a:solidFill>
          </a:ln>
        </p:spPr>
      </p:pic>
    </p:spTree>
    <p:extLst>
      <p:ext uri="{BB962C8B-B14F-4D97-AF65-F5344CB8AC3E}">
        <p14:creationId xmlns:p14="http://schemas.microsoft.com/office/powerpoint/2010/main" val="1713675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4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906412995"/>
              </p:ext>
            </p:extLst>
          </p:nvPr>
        </p:nvGraphicFramePr>
        <p:xfrm>
          <a:off x="416752" y="393951"/>
          <a:ext cx="11391011" cy="5477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029211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5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17" name="Рисунок 13" descr="Дежурство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821" y="476250"/>
            <a:ext cx="694690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Рисунок 14" descr="СППР2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787" b="34282"/>
          <a:stretch>
            <a:fillRect/>
          </a:stretch>
        </p:blipFill>
        <p:spPr bwMode="auto">
          <a:xfrm>
            <a:off x="5440609" y="1916113"/>
            <a:ext cx="5022850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397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6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3016" y="1084369"/>
            <a:ext cx="5758400" cy="360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18" name="Группа 15"/>
          <p:cNvGrpSpPr>
            <a:grpSpLocks noChangeAspect="1"/>
          </p:cNvGrpSpPr>
          <p:nvPr/>
        </p:nvGrpSpPr>
        <p:grpSpPr bwMode="auto">
          <a:xfrm>
            <a:off x="5696394" y="2289871"/>
            <a:ext cx="5760000" cy="3600000"/>
            <a:chOff x="0" y="719138"/>
            <a:chExt cx="9144000" cy="5715000"/>
          </a:xfrm>
        </p:grpSpPr>
        <p:pic>
          <p:nvPicPr>
            <p:cNvPr id="19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719138"/>
              <a:ext cx="9144000" cy="571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 l="25781" t="22688" r="25781" b="21208"/>
            <a:stretch>
              <a:fillRect/>
            </a:stretch>
          </p:blipFill>
          <p:spPr bwMode="auto">
            <a:xfrm>
              <a:off x="2700338" y="1422400"/>
              <a:ext cx="5040312" cy="4670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Прямоугольник 1"/>
          <p:cNvSpPr/>
          <p:nvPr/>
        </p:nvSpPr>
        <p:spPr>
          <a:xfrm>
            <a:off x="3038787" y="289937"/>
            <a:ext cx="6096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Пример экранной формы СМИК на АРМ диспетчера</a:t>
            </a:r>
          </a:p>
          <a:p>
            <a:pPr lvl="0"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 (Ледовый дворец на Ходынском поле)</a:t>
            </a:r>
          </a:p>
        </p:txBody>
      </p:sp>
    </p:spTree>
    <p:extLst>
      <p:ext uri="{BB962C8B-B14F-4D97-AF65-F5344CB8AC3E}">
        <p14:creationId xmlns:p14="http://schemas.microsoft.com/office/powerpoint/2010/main" val="218096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16:06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7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36" name="Схема 35"/>
          <p:cNvGraphicFramePr/>
          <p:nvPr>
            <p:extLst>
              <p:ext uri="{D42A27DB-BD31-4B8C-83A1-F6EECF244321}">
                <p14:modId xmlns:p14="http://schemas.microsoft.com/office/powerpoint/2010/main" val="3976044200"/>
              </p:ext>
            </p:extLst>
          </p:nvPr>
        </p:nvGraphicFramePr>
        <p:xfrm>
          <a:off x="6269897" y="4773220"/>
          <a:ext cx="5400000" cy="91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2955687413"/>
              </p:ext>
            </p:extLst>
          </p:nvPr>
        </p:nvGraphicFramePr>
        <p:xfrm>
          <a:off x="526815" y="489185"/>
          <a:ext cx="5401190" cy="53437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741963331"/>
              </p:ext>
            </p:extLst>
          </p:nvPr>
        </p:nvGraphicFramePr>
        <p:xfrm>
          <a:off x="6274743" y="678190"/>
          <a:ext cx="5400000" cy="12973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5" r:lo="rId16" r:qs="rId17" r:cs="rId18"/>
          </a:graphicData>
        </a:graphic>
      </p:graphicFrame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273762760"/>
              </p:ext>
            </p:extLst>
          </p:nvPr>
        </p:nvGraphicFramePr>
        <p:xfrm>
          <a:off x="6274741" y="1919109"/>
          <a:ext cx="5400000" cy="28974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0" r:lo="rId21" r:qs="rId22" r:cs="rId23"/>
          </a:graphicData>
        </a:graphic>
      </p:graphicFrame>
      <p:sp>
        <p:nvSpPr>
          <p:cNvPr id="37" name="Прямоугольник 36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Объекты, в проектировании которых принимали участие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34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16:26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8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479646930"/>
              </p:ext>
            </p:extLst>
          </p:nvPr>
        </p:nvGraphicFramePr>
        <p:xfrm>
          <a:off x="525600" y="489600"/>
          <a:ext cx="5400000" cy="53151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9" name="Схема 8"/>
          <p:cNvGraphicFramePr/>
          <p:nvPr>
            <p:extLst>
              <p:ext uri="{D42A27DB-BD31-4B8C-83A1-F6EECF244321}">
                <p14:modId xmlns:p14="http://schemas.microsoft.com/office/powerpoint/2010/main" val="1255660191"/>
              </p:ext>
            </p:extLst>
          </p:nvPr>
        </p:nvGraphicFramePr>
        <p:xfrm>
          <a:off x="6415852" y="667740"/>
          <a:ext cx="5400000" cy="11478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graphicFrame>
        <p:nvGraphicFramePr>
          <p:cNvPr id="11" name="Схема 10"/>
          <p:cNvGraphicFramePr/>
          <p:nvPr>
            <p:extLst>
              <p:ext uri="{D42A27DB-BD31-4B8C-83A1-F6EECF244321}">
                <p14:modId xmlns:p14="http://schemas.microsoft.com/office/powerpoint/2010/main" val="269617378"/>
              </p:ext>
            </p:extLst>
          </p:nvPr>
        </p:nvGraphicFramePr>
        <p:xfrm>
          <a:off x="6406445" y="1702737"/>
          <a:ext cx="5400000" cy="4073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5" r:lo="rId16" r:qs="rId17" r:cs="rId18"/>
          </a:graphicData>
        </a:graphic>
      </p:graphicFrame>
      <p:sp>
        <p:nvSpPr>
          <p:cNvPr id="37" name="Прямоугольник 36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Объекты, в проектировании которых принимали участие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695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cxnSp>
        <p:nvCxnSpPr>
          <p:cNvPr id="36" name="Прямая соединительная линия 35"/>
          <p:cNvCxnSpPr/>
          <p:nvPr/>
        </p:nvCxnSpPr>
        <p:spPr>
          <a:xfrm>
            <a:off x="6043582" y="1099899"/>
            <a:ext cx="0" cy="36004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/>
          <p:nvPr/>
        </p:nvCxnSpPr>
        <p:spPr>
          <a:xfrm>
            <a:off x="6068982" y="1099899"/>
            <a:ext cx="0" cy="36004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10123787" y="1409561"/>
            <a:ext cx="0" cy="9822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/>
          <p:nvPr/>
        </p:nvCxnSpPr>
        <p:spPr>
          <a:xfrm>
            <a:off x="6845849" y="2139811"/>
            <a:ext cx="0" cy="25200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единительная линия 39"/>
          <p:cNvCxnSpPr/>
          <p:nvPr/>
        </p:nvCxnSpPr>
        <p:spPr>
          <a:xfrm>
            <a:off x="8083113" y="1846123"/>
            <a:ext cx="0" cy="54569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>
            <a:off x="7432257" y="1992967"/>
            <a:ext cx="0" cy="3988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/>
          <p:cNvCxnSpPr/>
          <p:nvPr/>
        </p:nvCxnSpPr>
        <p:spPr>
          <a:xfrm>
            <a:off x="8744802" y="1703248"/>
            <a:ext cx="0" cy="6885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/>
          <p:cNvCxnSpPr/>
          <p:nvPr/>
        </p:nvCxnSpPr>
        <p:spPr>
          <a:xfrm>
            <a:off x="5390611" y="2139811"/>
            <a:ext cx="0" cy="25200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>
            <a:off x="6064361" y="1520092"/>
            <a:ext cx="0" cy="87172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/>
          <p:cNvCxnSpPr/>
          <p:nvPr/>
        </p:nvCxnSpPr>
        <p:spPr>
          <a:xfrm>
            <a:off x="3382138" y="1704771"/>
            <a:ext cx="536178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/>
          <p:cNvCxnSpPr/>
          <p:nvPr/>
        </p:nvCxnSpPr>
        <p:spPr>
          <a:xfrm>
            <a:off x="2016888" y="1413587"/>
            <a:ext cx="810418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>
            <a:off x="2699513" y="1559179"/>
            <a:ext cx="672703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/>
          <p:nvPr/>
        </p:nvCxnSpPr>
        <p:spPr>
          <a:xfrm>
            <a:off x="4088576" y="1850363"/>
            <a:ext cx="399663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>
            <a:off x="4755326" y="1995955"/>
            <a:ext cx="268180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единительная линия 49"/>
          <p:cNvCxnSpPr/>
          <p:nvPr/>
        </p:nvCxnSpPr>
        <p:spPr>
          <a:xfrm>
            <a:off x="5390326" y="2141547"/>
            <a:ext cx="145256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1" name="Овал 50"/>
          <p:cNvSpPr/>
          <p:nvPr/>
        </p:nvSpPr>
        <p:spPr>
          <a:xfrm>
            <a:off x="5626176" y="1352676"/>
            <a:ext cx="864096" cy="864096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Прямоугольник 51"/>
          <p:cNvSpPr/>
          <p:nvPr/>
        </p:nvSpPr>
        <p:spPr>
          <a:xfrm>
            <a:off x="165658" y="3088029"/>
            <a:ext cx="11835375" cy="2483757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b="1" dirty="0" smtClean="0">
                <a:solidFill>
                  <a:schemeClr val="tx2">
                    <a:lumMod val="50000"/>
                  </a:schemeClr>
                </a:solidFill>
              </a:rPr>
              <a:t>СТРУКТУРИРОВАННАЯ СИСТЕМА МОНИТОРИНГА И УПРАВЛЕНИЯ </a:t>
            </a:r>
          </a:p>
          <a:p>
            <a:pPr lvl="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b="1" dirty="0" smtClean="0">
                <a:solidFill>
                  <a:schemeClr val="tx2">
                    <a:lumMod val="50000"/>
                  </a:schemeClr>
                </a:solidFill>
              </a:rPr>
              <a:t>ИНЖЕНЕРНЫМИ СИСТЕМАМИ ЗДАНИЙ И СООРУЖЕНИЙ</a:t>
            </a:r>
          </a:p>
          <a:p>
            <a:pPr lvl="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Построенная на базе программно-технических средств система, предназначенная для осуществления на соответствующих категориях объектов автоматического мониторинга систем инженерно-технического обеспечения, состояния основания, строительных конструкций зданий и сооружений, технологических процессов, сооружений инженерной защиты и передачи в режиме реального времени информации об угрозе и возникновении чрезвычайных ситуаций, в </a:t>
            </a:r>
            <a:r>
              <a:rPr lang="ru-RU" b="1" dirty="0" err="1" smtClean="0">
                <a:solidFill>
                  <a:schemeClr val="tx2">
                    <a:lumMod val="75000"/>
                  </a:schemeClr>
                </a:solidFill>
              </a:rPr>
              <a:t>т.ч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. вызванных террористическими актами, по каналам связи в органы повседневного управления единой государственной системы предупреждения и ликвидации чрезвычайных ситуаций. </a:t>
            </a:r>
          </a:p>
          <a:p>
            <a:pPr lvl="0" algn="r">
              <a:lnSpc>
                <a:spcPct val="80000"/>
              </a:lnSpc>
              <a:spcBef>
                <a:spcPct val="20000"/>
              </a:spcBef>
              <a:defRPr/>
            </a:pPr>
            <a:r>
              <a:rPr lang="ru-RU" b="1" dirty="0" smtClean="0">
                <a:solidFill>
                  <a:schemeClr val="tx2">
                    <a:lumMod val="50000"/>
                  </a:schemeClr>
                </a:solidFill>
              </a:rPr>
              <a:t>ГОСТ Р 22.1.12-2005.</a:t>
            </a:r>
          </a:p>
        </p:txBody>
      </p:sp>
      <p:pic>
        <p:nvPicPr>
          <p:cNvPr id="53" name="Picture 9" descr="C:\Users\Michael Proshlyakov\AppData\Local\Microsoft\Windows\Temporary Internet Files\Content.IE5\RTMJ38MU\MCj0290293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82702" y="2391816"/>
            <a:ext cx="469856" cy="527767"/>
          </a:xfrm>
          <a:prstGeom prst="rect">
            <a:avLst/>
          </a:prstGeom>
          <a:noFill/>
        </p:spPr>
      </p:pic>
      <p:pic>
        <p:nvPicPr>
          <p:cNvPr id="54" name="Picture 11" descr="C:\Users\Michael Proshlyakov\AppData\Local\Microsoft\Windows\Temporary Internet Files\Content.IE5\RTMJ38MU\MCj0233004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46413" y="2407388"/>
            <a:ext cx="477836" cy="496622"/>
          </a:xfrm>
          <a:prstGeom prst="rect">
            <a:avLst/>
          </a:prstGeom>
          <a:noFill/>
        </p:spPr>
      </p:pic>
      <p:pic>
        <p:nvPicPr>
          <p:cNvPr id="55" name="Picture 12" descr="C:\Users\Michael Proshlyakov\AppData\Local\Microsoft\Windows\Temporary Internet Files\Content.IE5\2216JVST\MCj0405856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53656" y="2441639"/>
            <a:ext cx="413808" cy="428121"/>
          </a:xfrm>
          <a:prstGeom prst="rect">
            <a:avLst/>
          </a:prstGeom>
          <a:noFill/>
        </p:spPr>
      </p:pic>
      <p:pic>
        <p:nvPicPr>
          <p:cNvPr id="56" name="Picture 13" descr="C:\Users\Michael Proshlyakov\AppData\Local\Microsoft\Windows\Temporary Internet Files\Content.IE5\RQ7LDIDL\MCj0280457000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79717" y="2357253"/>
            <a:ext cx="421788" cy="596892"/>
          </a:xfrm>
          <a:prstGeom prst="rect">
            <a:avLst/>
          </a:prstGeom>
          <a:noFill/>
        </p:spPr>
      </p:pic>
      <p:pic>
        <p:nvPicPr>
          <p:cNvPr id="57" name="Picture 15" descr="C:\Users\Michael Proshlyakov\AppData\Local\Microsoft\Windows\Temporary Internet Files\Content.IE5\RQ7LDIDL\MCj03393980000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13758" y="2404843"/>
            <a:ext cx="501206" cy="501713"/>
          </a:xfrm>
          <a:prstGeom prst="rect">
            <a:avLst/>
          </a:prstGeom>
          <a:noFill/>
        </p:spPr>
      </p:pic>
      <p:pic>
        <p:nvPicPr>
          <p:cNvPr id="58" name="Picture 16" descr="C:\Users\Michael Proshlyakov\AppData\Local\Microsoft\Windows\Temporary Internet Files\Content.IE5\RTMJ38MU\MCj04325680000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519248" y="2324035"/>
            <a:ext cx="653202" cy="653202"/>
          </a:xfrm>
          <a:prstGeom prst="rect">
            <a:avLst/>
          </a:prstGeom>
          <a:noFill/>
        </p:spPr>
      </p:pic>
      <p:pic>
        <p:nvPicPr>
          <p:cNvPr id="59" name="Picture 17" descr="C:\Users\Michael Proshlyakov\AppData\Local\Microsoft\Windows\Temporary Internet Files\Content.IE5\RTMJ38MU\MCj01860140000[1].wmf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860534" y="2433120"/>
            <a:ext cx="445158" cy="445158"/>
          </a:xfrm>
          <a:prstGeom prst="rect">
            <a:avLst/>
          </a:prstGeom>
          <a:noFill/>
        </p:spPr>
      </p:pic>
      <p:pic>
        <p:nvPicPr>
          <p:cNvPr id="60" name="Picture 18" descr="C:\Users\Michael Proshlyakov\AppData\Local\Microsoft\Windows\Temporary Internet Files\Content.IE5\JU68GGPS\MCj04125880000[1].wmf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517945" y="2375362"/>
            <a:ext cx="453714" cy="560674"/>
          </a:xfrm>
          <a:prstGeom prst="rect">
            <a:avLst/>
          </a:prstGeom>
          <a:noFill/>
        </p:spPr>
      </p:pic>
      <p:pic>
        <p:nvPicPr>
          <p:cNvPr id="61" name="Picture 22" descr="C:\Users\Michael Proshlyakov\AppData\Local\Microsoft\Windows\Temporary Internet Files\Content.IE5\2216JVST\MCj02930260000[1].wmf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9183912" y="2411081"/>
            <a:ext cx="489236" cy="489236"/>
          </a:xfrm>
          <a:prstGeom prst="rect">
            <a:avLst/>
          </a:prstGeom>
          <a:noFill/>
        </p:spPr>
      </p:pic>
      <p:pic>
        <p:nvPicPr>
          <p:cNvPr id="62" name="Picture 2" descr="C:\Users\MProshlyakov\AppData\Local\Microsoft\Windows\Temporary Internet Files\Content.IE5\V4TZ9NVO\MC900078783[1].wm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464811" y="2403671"/>
            <a:ext cx="469349" cy="504056"/>
          </a:xfrm>
          <a:prstGeom prst="rect">
            <a:avLst/>
          </a:prstGeom>
          <a:noFill/>
        </p:spPr>
      </p:pic>
      <p:pic>
        <p:nvPicPr>
          <p:cNvPr id="63" name="Picture 3" descr="C:\Users\MProshlyakov\AppData\Local\Microsoft\Windows\Temporary Internet Files\Content.IE5\S8P1OHC0\MC900280801[1].wmf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836502" y="2396043"/>
            <a:ext cx="504901" cy="519313"/>
          </a:xfrm>
          <a:prstGeom prst="rect">
            <a:avLst/>
          </a:prstGeom>
          <a:noFill/>
        </p:spPr>
      </p:pic>
      <p:pic>
        <p:nvPicPr>
          <p:cNvPr id="64" name="Picture 5" descr="C:\Users\MProshlyakov\AppData\Local\Microsoft\Windows\Temporary Internet Files\Content.IE5\JN0XAASR\MC900356499[1].wmf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216233" y="2408488"/>
            <a:ext cx="432048" cy="494423"/>
          </a:xfrm>
          <a:prstGeom prst="rect">
            <a:avLst/>
          </a:prstGeom>
          <a:noFill/>
        </p:spPr>
      </p:pic>
      <p:pic>
        <p:nvPicPr>
          <p:cNvPr id="65" name="Picture 2" descr="C:\Users\MProshlyakov\AppData\Local\Microsoft\Windows\Temporary Internet Files\Content.IE5\JN0XAASR\MC900318672[1].wmf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9885406" y="2424973"/>
            <a:ext cx="476763" cy="461453"/>
          </a:xfrm>
          <a:prstGeom prst="rect">
            <a:avLst/>
          </a:prstGeom>
          <a:noFill/>
        </p:spPr>
      </p:pic>
      <p:pic>
        <p:nvPicPr>
          <p:cNvPr id="66" name="Изображение 65" descr="MC900426050.wmf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3610" y="1459939"/>
            <a:ext cx="610744" cy="632556"/>
          </a:xfrm>
          <a:prstGeom prst="rect">
            <a:avLst/>
          </a:prstGeom>
        </p:spPr>
      </p:pic>
      <p:cxnSp>
        <p:nvCxnSpPr>
          <p:cNvPr id="67" name="Прямая соединительная линия 66"/>
          <p:cNvCxnSpPr/>
          <p:nvPr/>
        </p:nvCxnSpPr>
        <p:spPr>
          <a:xfrm>
            <a:off x="2017630" y="1413529"/>
            <a:ext cx="0" cy="97828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единительная линия 67"/>
          <p:cNvCxnSpPr/>
          <p:nvPr/>
        </p:nvCxnSpPr>
        <p:spPr>
          <a:xfrm>
            <a:off x="2699486" y="1556404"/>
            <a:ext cx="0" cy="8472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единительная линия 68"/>
          <p:cNvCxnSpPr/>
          <p:nvPr/>
        </p:nvCxnSpPr>
        <p:spPr>
          <a:xfrm>
            <a:off x="9428531" y="1556404"/>
            <a:ext cx="0" cy="8472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единительная линия 69"/>
          <p:cNvCxnSpPr/>
          <p:nvPr/>
        </p:nvCxnSpPr>
        <p:spPr>
          <a:xfrm>
            <a:off x="4088952" y="1846123"/>
            <a:ext cx="0" cy="54569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единительная линия 70"/>
          <p:cNvCxnSpPr/>
          <p:nvPr/>
        </p:nvCxnSpPr>
        <p:spPr>
          <a:xfrm>
            <a:off x="4760560" y="1992967"/>
            <a:ext cx="0" cy="39884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единительная линия 71"/>
          <p:cNvCxnSpPr/>
          <p:nvPr/>
        </p:nvCxnSpPr>
        <p:spPr>
          <a:xfrm>
            <a:off x="3385331" y="1703248"/>
            <a:ext cx="0" cy="6885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3" name="Изображение 7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658631" y="163795"/>
            <a:ext cx="799187" cy="1052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619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16:12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19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601154" y="2218779"/>
            <a:ext cx="696429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СПАСИБО ЗА ВНИМАНИЕ !!!</a:t>
            </a:r>
            <a:endParaRPr lang="ru-RU" sz="4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87748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2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sp>
        <p:nvSpPr>
          <p:cNvPr id="74" name="Прямоугольник 73"/>
          <p:cNvSpPr/>
          <p:nvPr/>
        </p:nvSpPr>
        <p:spPr>
          <a:xfrm>
            <a:off x="0" y="642918"/>
            <a:ext cx="12192000" cy="222096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5" name="TextBox 74"/>
          <p:cNvSpPr txBox="1"/>
          <p:nvPr/>
        </p:nvSpPr>
        <p:spPr>
          <a:xfrm>
            <a:off x="142844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3</a:t>
            </a:r>
            <a:endParaRPr lang="ru-RU" dirty="0"/>
          </a:p>
        </p:txBody>
      </p:sp>
      <p:sp>
        <p:nvSpPr>
          <p:cNvPr id="76" name="TextBox 75"/>
          <p:cNvSpPr txBox="1"/>
          <p:nvPr/>
        </p:nvSpPr>
        <p:spPr>
          <a:xfrm>
            <a:off x="1270201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4</a:t>
            </a:r>
            <a:endParaRPr lang="ru-RU" dirty="0"/>
          </a:p>
        </p:txBody>
      </p:sp>
      <p:sp>
        <p:nvSpPr>
          <p:cNvPr id="77" name="TextBox 76"/>
          <p:cNvSpPr txBox="1"/>
          <p:nvPr/>
        </p:nvSpPr>
        <p:spPr>
          <a:xfrm>
            <a:off x="2397558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5</a:t>
            </a:r>
            <a:endParaRPr lang="ru-RU" dirty="0"/>
          </a:p>
        </p:txBody>
      </p:sp>
      <p:sp>
        <p:nvSpPr>
          <p:cNvPr id="78" name="TextBox 77"/>
          <p:cNvSpPr txBox="1"/>
          <p:nvPr/>
        </p:nvSpPr>
        <p:spPr>
          <a:xfrm>
            <a:off x="3524915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6</a:t>
            </a:r>
            <a:endParaRPr lang="ru-RU" dirty="0"/>
          </a:p>
        </p:txBody>
      </p:sp>
      <p:sp>
        <p:nvSpPr>
          <p:cNvPr id="79" name="TextBox 78"/>
          <p:cNvSpPr txBox="1"/>
          <p:nvPr/>
        </p:nvSpPr>
        <p:spPr>
          <a:xfrm>
            <a:off x="4652272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7</a:t>
            </a:r>
            <a:endParaRPr lang="ru-RU" dirty="0"/>
          </a:p>
        </p:txBody>
      </p:sp>
      <p:sp>
        <p:nvSpPr>
          <p:cNvPr id="80" name="TextBox 79"/>
          <p:cNvSpPr txBox="1"/>
          <p:nvPr/>
        </p:nvSpPr>
        <p:spPr>
          <a:xfrm>
            <a:off x="5779629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8</a:t>
            </a:r>
            <a:endParaRPr lang="ru-RU" dirty="0"/>
          </a:p>
        </p:txBody>
      </p:sp>
      <p:sp>
        <p:nvSpPr>
          <p:cNvPr id="81" name="TextBox 80"/>
          <p:cNvSpPr txBox="1"/>
          <p:nvPr/>
        </p:nvSpPr>
        <p:spPr>
          <a:xfrm>
            <a:off x="6906986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09</a:t>
            </a:r>
            <a:endParaRPr lang="ru-RU" dirty="0"/>
          </a:p>
        </p:txBody>
      </p:sp>
      <p:sp>
        <p:nvSpPr>
          <p:cNvPr id="82" name="TextBox 81"/>
          <p:cNvSpPr txBox="1"/>
          <p:nvPr/>
        </p:nvSpPr>
        <p:spPr>
          <a:xfrm>
            <a:off x="8034343" y="55293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0</a:t>
            </a:r>
            <a:endParaRPr lang="ru-RU" dirty="0"/>
          </a:p>
        </p:txBody>
      </p:sp>
      <p:sp>
        <p:nvSpPr>
          <p:cNvPr id="83" name="TextBox 82"/>
          <p:cNvSpPr txBox="1"/>
          <p:nvPr/>
        </p:nvSpPr>
        <p:spPr>
          <a:xfrm>
            <a:off x="9161700" y="552938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1</a:t>
            </a:r>
            <a:endParaRPr lang="ru-RU" dirty="0"/>
          </a:p>
        </p:txBody>
      </p:sp>
      <p:sp>
        <p:nvSpPr>
          <p:cNvPr id="84" name="TextBox 83"/>
          <p:cNvSpPr txBox="1"/>
          <p:nvPr/>
        </p:nvSpPr>
        <p:spPr>
          <a:xfrm>
            <a:off x="10288957" y="552938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2</a:t>
            </a:r>
            <a:endParaRPr lang="ru-RU" dirty="0"/>
          </a:p>
        </p:txBody>
      </p:sp>
      <p:sp>
        <p:nvSpPr>
          <p:cNvPr id="85" name="TextBox 84"/>
          <p:cNvSpPr txBox="1"/>
          <p:nvPr/>
        </p:nvSpPr>
        <p:spPr>
          <a:xfrm>
            <a:off x="11416211" y="552938"/>
            <a:ext cx="652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01</a:t>
            </a:r>
            <a:r>
              <a:rPr lang="en-US" dirty="0" smtClean="0"/>
              <a:t>3</a:t>
            </a:r>
            <a:endParaRPr lang="ru-RU" dirty="0"/>
          </a:p>
        </p:txBody>
      </p:sp>
      <p:graphicFrame>
        <p:nvGraphicFramePr>
          <p:cNvPr id="87" name="Схема 86"/>
          <p:cNvGraphicFramePr/>
          <p:nvPr>
            <p:extLst>
              <p:ext uri="{D42A27DB-BD31-4B8C-83A1-F6EECF244321}">
                <p14:modId xmlns:p14="http://schemas.microsoft.com/office/powerpoint/2010/main" val="948069636"/>
              </p:ext>
            </p:extLst>
          </p:nvPr>
        </p:nvGraphicFramePr>
        <p:xfrm>
          <a:off x="174861" y="736181"/>
          <a:ext cx="5667404" cy="54845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88" name="Схема 87"/>
          <p:cNvGraphicFramePr/>
          <p:nvPr>
            <p:extLst>
              <p:ext uri="{D42A27DB-BD31-4B8C-83A1-F6EECF244321}">
                <p14:modId xmlns:p14="http://schemas.microsoft.com/office/powerpoint/2010/main" val="3925108411"/>
              </p:ext>
            </p:extLst>
          </p:nvPr>
        </p:nvGraphicFramePr>
        <p:xfrm>
          <a:off x="6336981" y="759756"/>
          <a:ext cx="5667404" cy="53557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</p:spTree>
    <p:extLst>
      <p:ext uri="{BB962C8B-B14F-4D97-AF65-F5344CB8AC3E}">
        <p14:creationId xmlns:p14="http://schemas.microsoft.com/office/powerpoint/2010/main" val="65620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3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sp>
        <p:nvSpPr>
          <p:cNvPr id="3" name="Загнутый угол 2"/>
          <p:cNvSpPr/>
          <p:nvPr/>
        </p:nvSpPr>
        <p:spPr>
          <a:xfrm>
            <a:off x="1702565" y="295883"/>
            <a:ext cx="8835115" cy="5427936"/>
          </a:xfrm>
          <a:prstGeom prst="foldedCorner">
            <a:avLst/>
          </a:prstGeom>
          <a:solidFill>
            <a:schemeClr val="accent1">
              <a:alpha val="15000"/>
            </a:schemeClr>
          </a:solidFill>
        </p:spPr>
        <p:txBody>
          <a:bodyPr wrap="square">
            <a:noAutofit/>
          </a:bodyPr>
          <a:lstStyle/>
          <a:p>
            <a:pPr algn="r"/>
            <a:r>
              <a:rPr lang="ru-RU" dirty="0"/>
              <a:t>УТВЕРЖДЕН</a:t>
            </a:r>
          </a:p>
          <a:p>
            <a:pPr algn="r"/>
            <a:r>
              <a:rPr lang="ru-RU" dirty="0"/>
              <a:t>распоряжением Правительства</a:t>
            </a:r>
          </a:p>
          <a:p>
            <a:pPr algn="r"/>
            <a:r>
              <a:rPr lang="ru-RU" dirty="0"/>
              <a:t>Российской Федерации от … № …</a:t>
            </a:r>
          </a:p>
          <a:p>
            <a:endParaRPr lang="ru-RU" b="1" dirty="0" smtClean="0"/>
          </a:p>
          <a:p>
            <a:pPr algn="ctr"/>
            <a:r>
              <a:rPr lang="ru-RU" b="1" dirty="0" smtClean="0"/>
              <a:t>ПЕРЕЧЕНЬ</a:t>
            </a:r>
            <a:endParaRPr lang="ru-RU" b="1" dirty="0"/>
          </a:p>
          <a:p>
            <a:pPr algn="ctr"/>
            <a:r>
              <a:rPr lang="ru-RU" b="1" dirty="0"/>
              <a:t>национальных стандартов и сводов правил (частей таких стандартов</a:t>
            </a:r>
          </a:p>
          <a:p>
            <a:pPr algn="ctr"/>
            <a:r>
              <a:rPr lang="ru-RU" b="1" dirty="0"/>
              <a:t>и сводов правил), в результате применения которых на обязательной</a:t>
            </a:r>
          </a:p>
          <a:p>
            <a:pPr algn="ctr"/>
            <a:r>
              <a:rPr lang="ru-RU" b="1" dirty="0"/>
              <a:t>основе обеспечивается соблюдение требований Федерального закона</a:t>
            </a:r>
          </a:p>
          <a:p>
            <a:pPr algn="ctr"/>
            <a:r>
              <a:rPr lang="ru-RU" b="1" dirty="0"/>
              <a:t>«Технический регламент о безопасности зданий и сооружений</a:t>
            </a:r>
            <a:r>
              <a:rPr lang="ru-RU" b="1" dirty="0" smtClean="0"/>
              <a:t>»</a:t>
            </a:r>
          </a:p>
          <a:p>
            <a:endParaRPr lang="ru-RU" b="1" dirty="0"/>
          </a:p>
          <a:p>
            <a:endParaRPr lang="ru-RU" dirty="0" smtClean="0"/>
          </a:p>
          <a:p>
            <a:endParaRPr lang="ru-RU" dirty="0"/>
          </a:p>
          <a:p>
            <a:pPr algn="just"/>
            <a:r>
              <a:rPr lang="ru-RU" dirty="0" smtClean="0"/>
              <a:t>3</a:t>
            </a:r>
            <a:r>
              <a:rPr lang="ru-RU" dirty="0"/>
              <a:t>.	ГОСТ Р 22.1.12-2005 «Безопасность в чрезвычайных ситуациях, структурированная система мониторинга и управления инженерными системами зданий и сооружений (СМИС). Общие требования» (с изменением от 01.07.2011 №1). Раздел 4 (пункты 4.1, 4.2 (за исключением последнего предложения), 4.4, 4.5, 4.7, 4.9, 4.10), 5 (пункт 5.10).</a:t>
            </a:r>
          </a:p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 rot="19670655">
            <a:off x="368131" y="634957"/>
            <a:ext cx="2015510" cy="552137"/>
          </a:xfrm>
          <a:prstGeom prst="rect">
            <a:avLst/>
          </a:prstGeom>
          <a:solidFill>
            <a:schemeClr val="accent6">
              <a:lumMod val="75000"/>
            </a:schemeClr>
          </a:solidFill>
          <a:ln w="57150" cmpd="thickThin">
            <a:solidFill>
              <a:schemeClr val="accent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1"/>
          <a:lstStyle/>
          <a:p>
            <a:pPr algn="ctr"/>
            <a:r>
              <a:rPr lang="ru-RU" sz="2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Arial Rounded MT Bold"/>
                <a:cs typeface="Arial Rounded MT Bold"/>
              </a:rPr>
              <a:t>ПРОЕКТ</a:t>
            </a:r>
            <a:endParaRPr lang="ru-RU" sz="2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latin typeface="Arial Rounded MT Bold"/>
              <a:cs typeface="Arial Rounded MT Bold"/>
            </a:endParaRPr>
          </a:p>
        </p:txBody>
      </p:sp>
    </p:spTree>
    <p:extLst>
      <p:ext uri="{BB962C8B-B14F-4D97-AF65-F5344CB8AC3E}">
        <p14:creationId xmlns:p14="http://schemas.microsoft.com/office/powerpoint/2010/main" val="32361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4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2" name="Изображение 1" descr="Снимок экрана 2013-11-29 в 21.53.52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370" y="349687"/>
            <a:ext cx="3870393" cy="5471722"/>
          </a:xfrm>
          <a:prstGeom prst="rect">
            <a:avLst/>
          </a:prstGeom>
          <a:ln>
            <a:solidFill>
              <a:srgbClr val="0000FF"/>
            </a:solidFill>
          </a:ln>
        </p:spPr>
      </p:pic>
      <p:pic>
        <p:nvPicPr>
          <p:cNvPr id="4" name="Изображение 3" descr="Снимок экрана 2013-11-29 в 21.56.53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8580" y="349687"/>
            <a:ext cx="3786867" cy="5475357"/>
          </a:xfrm>
          <a:prstGeom prst="rect">
            <a:avLst/>
          </a:prstGeom>
          <a:ln>
            <a:solidFill>
              <a:srgbClr val="0000FF"/>
            </a:solidFill>
          </a:ln>
        </p:spPr>
      </p:pic>
    </p:spTree>
    <p:extLst>
      <p:ext uri="{BB962C8B-B14F-4D97-AF65-F5344CB8AC3E}">
        <p14:creationId xmlns:p14="http://schemas.microsoft.com/office/powerpoint/2010/main" val="2344232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5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pic>
        <p:nvPicPr>
          <p:cNvPr id="3" name="Изображение 2"/>
          <p:cNvPicPr>
            <a:picLocks noChangeAspect="1"/>
          </p:cNvPicPr>
          <p:nvPr/>
        </p:nvPicPr>
        <p:blipFill rotWithShape="1">
          <a:blip r:embed="rId5"/>
          <a:srcRect l="13696" r="14162"/>
          <a:stretch/>
        </p:blipFill>
        <p:spPr>
          <a:xfrm>
            <a:off x="1270280" y="312877"/>
            <a:ext cx="3985005" cy="5523889"/>
          </a:xfrm>
          <a:prstGeom prst="rect">
            <a:avLst/>
          </a:prstGeom>
          <a:ln>
            <a:solidFill>
              <a:srgbClr val="0099CC"/>
            </a:solidFill>
          </a:ln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09158" y="276069"/>
            <a:ext cx="3727941" cy="5572694"/>
          </a:xfrm>
          <a:prstGeom prst="rect">
            <a:avLst/>
          </a:prstGeom>
          <a:ln>
            <a:solidFill>
              <a:srgbClr val="0099CC"/>
            </a:solidFill>
          </a:ln>
        </p:spPr>
      </p:pic>
    </p:spTree>
    <p:extLst>
      <p:ext uri="{BB962C8B-B14F-4D97-AF65-F5344CB8AC3E}">
        <p14:creationId xmlns:p14="http://schemas.microsoft.com/office/powerpoint/2010/main" val="1912438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6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18" name="Схема 17"/>
          <p:cNvGraphicFramePr/>
          <p:nvPr>
            <p:extLst>
              <p:ext uri="{D42A27DB-BD31-4B8C-83A1-F6EECF244321}">
                <p14:modId xmlns:p14="http://schemas.microsoft.com/office/powerpoint/2010/main" val="2528468712"/>
              </p:ext>
            </p:extLst>
          </p:nvPr>
        </p:nvGraphicFramePr>
        <p:xfrm>
          <a:off x="506179" y="1003049"/>
          <a:ext cx="11200350" cy="496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19" name="Схема 18"/>
          <p:cNvGraphicFramePr/>
          <p:nvPr>
            <p:extLst>
              <p:ext uri="{D42A27DB-BD31-4B8C-83A1-F6EECF244321}">
                <p14:modId xmlns:p14="http://schemas.microsoft.com/office/powerpoint/2010/main" val="2777221079"/>
              </p:ext>
            </p:extLst>
          </p:nvPr>
        </p:nvGraphicFramePr>
        <p:xfrm>
          <a:off x="2135152" y="2539831"/>
          <a:ext cx="9332091" cy="33128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Система мониторинга подлежит установке на следующих </a:t>
            </a: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объектах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4058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7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sp>
        <p:nvSpPr>
          <p:cNvPr id="17" name="Прямоугольник 16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Система мониторинга подлежит установке на следующих </a:t>
            </a: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объектах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graphicFrame>
        <p:nvGraphicFramePr>
          <p:cNvPr id="18" name="Схема 17"/>
          <p:cNvGraphicFramePr/>
          <p:nvPr>
            <p:extLst>
              <p:ext uri="{D42A27DB-BD31-4B8C-83A1-F6EECF244321}">
                <p14:modId xmlns:p14="http://schemas.microsoft.com/office/powerpoint/2010/main" val="601302571"/>
              </p:ext>
            </p:extLst>
          </p:nvPr>
        </p:nvGraphicFramePr>
        <p:xfrm>
          <a:off x="368130" y="669000"/>
          <a:ext cx="11402822" cy="52204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116231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>
          <a:xfrm>
            <a:off x="10895002" y="5197427"/>
            <a:ext cx="1296998" cy="1660573"/>
          </a:xfrm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fld id="{9AF040E1-A38E-7F4A-93DE-D223A8785D31}" type="datetime8">
              <a:rPr lang="ru-RU" sz="1400" smtClean="0">
                <a:latin typeface="Arial Rounded MT Bold"/>
                <a:cs typeface="Arial Rounded MT Bold"/>
              </a:rPr>
              <a:t>04.12.13 08:57</a:t>
            </a:fld>
            <a:endParaRPr lang="ru-RU" sz="1400" dirty="0">
              <a:latin typeface="Arial Rounded MT Bold"/>
              <a:cs typeface="Arial Rounded MT Bold"/>
            </a:endParaRPr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0" y="5948051"/>
            <a:ext cx="722377" cy="201580"/>
          </a:xfrm>
        </p:spPr>
        <p:txBody>
          <a:bodyPr/>
          <a:lstStyle/>
          <a:p>
            <a:fld id="{E31375A4-56A4-47D6-9801-1991572033F7}" type="slidenum">
              <a:rPr lang="ru-RU" sz="1200" smtClean="0">
                <a:latin typeface="Arial Rounded MT Bold"/>
                <a:cs typeface="Arial Rounded MT Bold"/>
              </a:rPr>
              <a:pPr/>
              <a:t>8</a:t>
            </a:fld>
            <a:endParaRPr lang="ru-RU" sz="1200" dirty="0">
              <a:latin typeface="Arial Rounded MT Bold"/>
              <a:cs typeface="Arial Rounded MT Bold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0" y="5956100"/>
            <a:ext cx="12192001" cy="901900"/>
            <a:chOff x="0" y="5956100"/>
            <a:chExt cx="12192001" cy="901900"/>
          </a:xfrm>
        </p:grpSpPr>
        <p:sp>
          <p:nvSpPr>
            <p:cNvPr id="24" name="Rectangle 10"/>
            <p:cNvSpPr>
              <a:spLocks noChangeArrowheads="1"/>
            </p:cNvSpPr>
            <p:nvPr/>
          </p:nvSpPr>
          <p:spPr bwMode="auto">
            <a:xfrm>
              <a:off x="1975" y="6308725"/>
              <a:ext cx="6094026" cy="549275"/>
            </a:xfrm>
            <a:prstGeom prst="rect">
              <a:avLst/>
            </a:prstGeom>
            <a:gradFill flip="none" rotWithShape="1">
              <a:gsLst>
                <a:gs pos="0">
                  <a:srgbClr val="3366FF">
                    <a:alpha val="76000"/>
                  </a:srgb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Text Box 11"/>
            <p:cNvSpPr txBox="1">
              <a:spLocks noChangeArrowheads="1"/>
            </p:cNvSpPr>
            <p:nvPr/>
          </p:nvSpPr>
          <p:spPr bwMode="auto">
            <a:xfrm>
              <a:off x="1396820" y="6308434"/>
              <a:ext cx="40679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>
                  <a:solidFill>
                    <a:srgbClr val="000066"/>
                  </a:solidFill>
                  <a:latin typeface="+mj-lt"/>
                </a:rPr>
                <a:t>www.npo-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diar.ru</a:t>
              </a:r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   </a:t>
              </a:r>
              <a:r>
                <a:rPr lang="en-US" sz="1400" b="1" dirty="0" smtClean="0">
                  <a:solidFill>
                    <a:srgbClr val="000066"/>
                  </a:solidFill>
                  <a:latin typeface="+mj-lt"/>
                </a:rPr>
                <a:t>mproshlyakov@npo-diar.ru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820693" y="6501247"/>
              <a:ext cx="364407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>
                  <a:solidFill>
                    <a:srgbClr val="000066"/>
                  </a:solidFill>
                  <a:latin typeface="+mj-lt"/>
                </a:rPr>
                <a:t>+7 (903) 719 31 80, т/ф +7 (495) 792 98 47 (95)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0" y="6143644"/>
              <a:ext cx="6092719" cy="169121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>
              <a:off x="771438" y="6046944"/>
              <a:ext cx="4801332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l"/>
              <a:r>
                <a:rPr lang="ru-RU" sz="1400" b="1" dirty="0" smtClean="0">
                  <a:solidFill>
                    <a:schemeClr val="accent4">
                      <a:lumMod val="75000"/>
                    </a:schemeClr>
                  </a:solidFill>
                </a:rPr>
                <a:t>Генеральный директор Прошляков Михаил Юрьевич</a:t>
              </a:r>
              <a:endParaRPr lang="ru-RU" sz="1400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  <p:pic>
          <p:nvPicPr>
            <p:cNvPr id="29" name="Изображение 28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9916"/>
            <a:stretch/>
          </p:blipFill>
          <p:spPr>
            <a:xfrm>
              <a:off x="35040" y="6172200"/>
              <a:ext cx="1836475" cy="685800"/>
            </a:xfrm>
            <a:prstGeom prst="rect">
              <a:avLst/>
            </a:prstGeom>
          </p:spPr>
        </p:pic>
        <p:sp>
          <p:nvSpPr>
            <p:cNvPr id="30" name="Rectangle 10"/>
            <p:cNvSpPr>
              <a:spLocks noChangeArrowheads="1"/>
            </p:cNvSpPr>
            <p:nvPr/>
          </p:nvSpPr>
          <p:spPr bwMode="auto">
            <a:xfrm>
              <a:off x="6096000" y="6308725"/>
              <a:ext cx="6096000" cy="549275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75000"/>
                    <a:alpha val="76000"/>
                  </a:schemeClr>
                </a:gs>
                <a:gs pos="100000">
                  <a:srgbClr val="FFFFFF"/>
                </a:gs>
              </a:gsLst>
              <a:lin ang="5400000" scaled="0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Text Box 11"/>
            <p:cNvSpPr txBox="1">
              <a:spLocks noChangeArrowheads="1"/>
            </p:cNvSpPr>
            <p:nvPr/>
          </p:nvSpPr>
          <p:spPr bwMode="auto">
            <a:xfrm>
              <a:off x="8338266" y="6308434"/>
              <a:ext cx="136133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r"/>
              <a:r>
                <a:rPr lang="en-US" sz="1400" b="1" dirty="0"/>
                <a:t>npfrek</a:t>
              </a:r>
              <a:r>
                <a:rPr lang="ru-RU" sz="1400" b="1" dirty="0"/>
                <a:t>@</a:t>
              </a:r>
              <a:r>
                <a:rPr lang="en-US" sz="1400" b="1" dirty="0" smtClean="0"/>
                <a:t>mail</a:t>
              </a:r>
              <a:r>
                <a:rPr lang="ru-RU" sz="1400" b="1" dirty="0" smtClean="0"/>
                <a:t>.</a:t>
              </a:r>
              <a:r>
                <a:rPr lang="en-US" sz="1400" b="1" dirty="0" err="1" smtClean="0"/>
                <a:t>ru</a:t>
              </a:r>
              <a:r>
                <a:rPr lang="ru-RU" sz="1400" dirty="0" smtClean="0"/>
                <a:t> </a:t>
              </a:r>
              <a:endParaRPr lang="ru-RU" sz="1400" b="1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8150353" y="6501247"/>
              <a:ext cx="154924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ru-RU" sz="1400" b="1" dirty="0" smtClean="0"/>
                <a:t>+7 (</a:t>
              </a:r>
              <a:r>
                <a:rPr lang="ru-RU" sz="1400" b="1" dirty="0"/>
                <a:t>843) </a:t>
              </a:r>
              <a:r>
                <a:rPr lang="ru-RU" sz="1400" b="1" dirty="0" smtClean="0"/>
                <a:t>511 48</a:t>
              </a:r>
              <a:r>
                <a:rPr lang="ru-RU" sz="1400" b="1" dirty="0"/>
                <a:t> </a:t>
              </a:r>
              <a:r>
                <a:rPr lang="ru-RU" sz="1400" b="1" dirty="0" smtClean="0"/>
                <a:t>06</a:t>
              </a:r>
              <a:r>
                <a:rPr lang="ru-RU" sz="1400" dirty="0" smtClean="0"/>
                <a:t> </a:t>
              </a:r>
              <a:endParaRPr lang="ru-RU" sz="1400" dirty="0">
                <a:solidFill>
                  <a:srgbClr val="000066"/>
                </a:solidFill>
                <a:latin typeface="+mj-lt"/>
              </a:endParaRPr>
            </a:p>
          </p:txBody>
        </p: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103191" y="6143644"/>
              <a:ext cx="6088810" cy="159918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0000">
                  <a:schemeClr val="accent2">
                    <a:lumMod val="20000"/>
                    <a:lumOff val="80000"/>
                  </a:schemeClr>
                </a:gs>
                <a:gs pos="100000">
                  <a:schemeClr val="accent2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pic>
          <p:nvPicPr>
            <p:cNvPr id="34" name="Изображение 33" descr="Без-имени-2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90252" y="5956100"/>
              <a:ext cx="2351618" cy="901899"/>
            </a:xfrm>
            <a:prstGeom prst="rect">
              <a:avLst/>
            </a:prstGeom>
          </p:spPr>
        </p:pic>
        <p:pic>
          <p:nvPicPr>
            <p:cNvPr id="35" name="Изображение 34" descr="лого-для-презентации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245" r="65345"/>
            <a:stretch/>
          </p:blipFill>
          <p:spPr>
            <a:xfrm>
              <a:off x="5437183" y="6172200"/>
              <a:ext cx="1317633" cy="685800"/>
            </a:xfrm>
            <a:prstGeom prst="rect">
              <a:avLst/>
            </a:prstGeom>
          </p:spPr>
        </p:pic>
      </p:grpSp>
      <p:graphicFrame>
        <p:nvGraphicFramePr>
          <p:cNvPr id="17" name="Схема 16"/>
          <p:cNvGraphicFramePr/>
          <p:nvPr>
            <p:extLst>
              <p:ext uri="{D42A27DB-BD31-4B8C-83A1-F6EECF244321}">
                <p14:modId xmlns:p14="http://schemas.microsoft.com/office/powerpoint/2010/main" val="3121484733"/>
              </p:ext>
            </p:extLst>
          </p:nvPr>
        </p:nvGraphicFramePr>
        <p:xfrm>
          <a:off x="398800" y="671767"/>
          <a:ext cx="11397575" cy="56225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18" name="Схема 17"/>
          <p:cNvGraphicFramePr/>
          <p:nvPr>
            <p:extLst>
              <p:ext uri="{D42A27DB-BD31-4B8C-83A1-F6EECF244321}">
                <p14:modId xmlns:p14="http://schemas.microsoft.com/office/powerpoint/2010/main" val="1737084294"/>
              </p:ext>
            </p:extLst>
          </p:nvPr>
        </p:nvGraphicFramePr>
        <p:xfrm>
          <a:off x="610733" y="1767991"/>
          <a:ext cx="10973709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36" name="Прямоугольник 35"/>
          <p:cNvSpPr/>
          <p:nvPr/>
        </p:nvSpPr>
        <p:spPr>
          <a:xfrm>
            <a:off x="1081819" y="207117"/>
            <a:ext cx="100315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chemeClr val="accent1">
                    <a:lumMod val="50000"/>
                  </a:schemeClr>
                </a:solidFill>
              </a:rPr>
              <a:t>Система мониторинга подлежит установке на следующих </a:t>
            </a:r>
            <a:r>
              <a:rPr lang="ru-RU" sz="2000" dirty="0" smtClean="0">
                <a:solidFill>
                  <a:schemeClr val="accent1">
                    <a:lumMod val="50000"/>
                  </a:schemeClr>
                </a:solidFill>
              </a:rPr>
              <a:t>объектах:</a:t>
            </a:r>
            <a:endParaRPr lang="ru-RU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767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Wireframe Building 16x9">
  <a:themeElements>
    <a:clrScheme name="WireframeBuilding">
      <a:dk1>
        <a:srgbClr val="404040"/>
      </a:dk1>
      <a:lt1>
        <a:sysClr val="window" lastClr="FFFFFF"/>
      </a:lt1>
      <a:dk2>
        <a:srgbClr val="000000"/>
      </a:dk2>
      <a:lt2>
        <a:srgbClr val="E4F9F9"/>
      </a:lt2>
      <a:accent1>
        <a:srgbClr val="1BDCFF"/>
      </a:accent1>
      <a:accent2>
        <a:srgbClr val="3AC673"/>
      </a:accent2>
      <a:accent3>
        <a:srgbClr val="F6BD1E"/>
      </a:accent3>
      <a:accent4>
        <a:srgbClr val="C74167"/>
      </a:accent4>
      <a:accent5>
        <a:srgbClr val="F17E1F"/>
      </a:accent5>
      <a:accent6>
        <a:srgbClr val="6681CC"/>
      </a:accent6>
      <a:hlink>
        <a:srgbClr val="F17E1F"/>
      </a:hlink>
      <a:folHlink>
        <a:srgbClr val="969696"/>
      </a:folHlink>
    </a:clrScheme>
    <a:fontScheme name="Calibri">
      <a:maj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WireframeBuilding">
      <a:dk1>
        <a:srgbClr val="404040"/>
      </a:dk1>
      <a:lt1>
        <a:sysClr val="window" lastClr="FFFFFF"/>
      </a:lt1>
      <a:dk2>
        <a:srgbClr val="000000"/>
      </a:dk2>
      <a:lt2>
        <a:srgbClr val="E4F9F9"/>
      </a:lt2>
      <a:accent1>
        <a:srgbClr val="1BDCFF"/>
      </a:accent1>
      <a:accent2>
        <a:srgbClr val="3AC673"/>
      </a:accent2>
      <a:accent3>
        <a:srgbClr val="F6BD1E"/>
      </a:accent3>
      <a:accent4>
        <a:srgbClr val="C74167"/>
      </a:accent4>
      <a:accent5>
        <a:srgbClr val="F17E1F"/>
      </a:accent5>
      <a:accent6>
        <a:srgbClr val="6681CC"/>
      </a:accent6>
      <a:hlink>
        <a:srgbClr val="F17E1F"/>
      </a:hlink>
      <a:folHlink>
        <a:srgbClr val="96969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WireframeBuilding">
      <a:dk1>
        <a:srgbClr val="404040"/>
      </a:dk1>
      <a:lt1>
        <a:sysClr val="window" lastClr="FFFFFF"/>
      </a:lt1>
      <a:dk2>
        <a:srgbClr val="000000"/>
      </a:dk2>
      <a:lt2>
        <a:srgbClr val="E4F9F9"/>
      </a:lt2>
      <a:accent1>
        <a:srgbClr val="1BDCFF"/>
      </a:accent1>
      <a:accent2>
        <a:srgbClr val="3AC673"/>
      </a:accent2>
      <a:accent3>
        <a:srgbClr val="F6BD1E"/>
      </a:accent3>
      <a:accent4>
        <a:srgbClr val="C74167"/>
      </a:accent4>
      <a:accent5>
        <a:srgbClr val="F17E1F"/>
      </a:accent5>
      <a:accent6>
        <a:srgbClr val="6681CC"/>
      </a:accent6>
      <a:hlink>
        <a:srgbClr val="F17E1F"/>
      </a:hlink>
      <a:folHlink>
        <a:srgbClr val="96969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C1EF0E57-12D2-4B54-A790-AA6D167593A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346</Words>
  <Application>Microsoft Macintosh PowerPoint</Application>
  <PresentationFormat>Другой</PresentationFormat>
  <Paragraphs>322</Paragraphs>
  <Slides>20</Slides>
  <Notes>19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Wireframe Building 16x9</vt:lpstr>
      <vt:lpstr>Visio</vt:lpstr>
      <vt:lpstr>Структурированная  система мониторинга  и управления инженерными системами зданий  и сооружен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modified xsi:type="dcterms:W3CDTF">2013-12-04T12:27:1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0310279991</vt:lpwstr>
  </property>
</Properties>
</file>